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11D789" w14:textId="5F075F0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483228">
        <w:rPr>
          <w:b/>
          <w:noProof/>
          <w:sz w:val="24"/>
        </w:rPr>
        <w:t>1621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E917EC" w:rsidR="001E41F3" w:rsidRPr="00410371" w:rsidRDefault="000206C2" w:rsidP="00540E9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</w:t>
            </w:r>
            <w:r w:rsidR="00540E90">
              <w:rPr>
                <w:rFonts w:eastAsia="Times New Roman"/>
                <w:b/>
                <w:noProof/>
                <w:sz w:val="28"/>
              </w:rPr>
              <w:t>6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CC99D3D" w:rsidR="001E41F3" w:rsidRPr="00410371" w:rsidRDefault="00483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06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4A4B0C0" w:rsidR="001E41F3" w:rsidRPr="00410371" w:rsidRDefault="002418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163D63" w:rsidR="001E41F3" w:rsidRPr="00410371" w:rsidRDefault="009D0C0F" w:rsidP="00540E9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noProof/>
                <w:sz w:val="28"/>
              </w:rPr>
              <w:t>17.</w:t>
            </w:r>
            <w:r w:rsidR="00540E90">
              <w:rPr>
                <w:noProof/>
                <w:sz w:val="28"/>
              </w:rPr>
              <w:t>1</w:t>
            </w:r>
            <w:r>
              <w:rPr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3895C38" w:rsidR="00F25D98" w:rsidRDefault="00EC3E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8AB6DF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E26850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-activate N1 mode capability upon re-attach procedure </w:t>
            </w:r>
            <w:r w:rsidR="00E65C4C">
              <w:t>–</w:t>
            </w:r>
            <w:r>
              <w:t xml:space="preserve"> </w:t>
            </w:r>
            <w:r w:rsidR="00483228">
              <w:t xml:space="preserve">Alt. </w:t>
            </w:r>
            <w:r w:rsidR="00E65C4C">
              <w:t>4</w:t>
            </w:r>
          </w:p>
        </w:tc>
      </w:tr>
      <w:tr w:rsidR="009D0C0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20CEA6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NTT DOCOMO</w:t>
            </w:r>
            <w:r w:rsidR="00F04A8F">
              <w:t>, Vodafone</w:t>
            </w:r>
          </w:p>
        </w:tc>
      </w:tr>
      <w:tr w:rsidR="009D0C0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9D0C0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329BF79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9D0C0F" w:rsidRDefault="009D0C0F" w:rsidP="009D0C0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9D0C0F" w:rsidRDefault="009D0C0F" w:rsidP="009D0C0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93E8269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r w:rsidR="00F04A8F">
              <w:t>22</w:t>
            </w:r>
          </w:p>
        </w:tc>
      </w:tr>
      <w:tr w:rsidR="009D0C0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AC3D9F" w:rsidR="009D0C0F" w:rsidRDefault="009D0C0F" w:rsidP="009D0C0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9D0C0F" w:rsidRDefault="009D0C0F" w:rsidP="009D0C0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0694DA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9D0C0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9D0C0F" w:rsidRDefault="009D0C0F" w:rsidP="009D0C0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9D0C0F" w:rsidRDefault="009D0C0F" w:rsidP="009D0C0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9D0C0F" w:rsidRPr="007C2097" w:rsidRDefault="009D0C0F" w:rsidP="009D0C0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D0C0F" w14:paraId="7FBEB8E7" w14:textId="77777777" w:rsidTr="00547111">
        <w:tc>
          <w:tcPr>
            <w:tcW w:w="1843" w:type="dxa"/>
          </w:tcPr>
          <w:p w14:paraId="44A3A604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FED8D2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As discussed during CT</w:t>
            </w:r>
            <w:r>
              <w:rPr>
                <w:rFonts w:eastAsia="Times New Roman"/>
                <w:noProof/>
              </w:rPr>
              <w:t>1#131-e (see C1-214662), if the UE receives registration reject message with 5GMM cause #27, then there is a concern that the UE cannot camp on a 5GS cell for long time even after the user has changed his/her subscription and thereby allowed to access to the cell.</w:t>
            </w:r>
          </w:p>
          <w:p w14:paraId="64D0D5AA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AA1D1D2" w14:textId="77777777" w:rsidR="009D0C0F" w:rsidRPr="00CE320A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I</w:t>
            </w:r>
            <w:r w:rsidRPr="00CE320A">
              <w:rPr>
                <w:noProof/>
              </w:rPr>
              <w:t>t is proposed that the UE re-enables its N1 mode when it receives perticular signalling in EPS, i.e. if the subscription status to 5G changes, the NW triggers re-attach procedure. Therefore, it is proposed that the UE re-enables its N1 mode capability when it receives DETACH REQUEST message with “re-attach required”.</w:t>
            </w:r>
          </w:p>
          <w:p w14:paraId="6CFB30D0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7B8C9F5C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CCA79BE" w14:textId="6E2CCE21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 xml:space="preserve">During CT1#131-e, we have proposed a solution, i.e. the UE re-enables its N1 mode capability when the UE performs </w:t>
            </w:r>
            <w:r w:rsidRPr="001E2C0A">
              <w:rPr>
                <w:rFonts w:eastAsia="Times New Roman"/>
                <w:noProof/>
              </w:rPr>
              <w:t>re-attach procedure</w:t>
            </w:r>
            <w:r>
              <w:rPr>
                <w:rFonts w:eastAsia="Times New Roman"/>
                <w:noProof/>
              </w:rPr>
              <w:t xml:space="preserve"> (which can be trigerred by the NW). </w:t>
            </w:r>
          </w:p>
          <w:p w14:paraId="47ECB1D3" w14:textId="5E6EC830" w:rsidR="00E65C4C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265E0D7C" w14:textId="77777777" w:rsidR="00683813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During CT1#13</w:t>
            </w:r>
            <w:r w:rsidR="008B198A">
              <w:rPr>
                <w:rFonts w:eastAsia="Times New Roman"/>
                <w:noProof/>
              </w:rPr>
              <w:t xml:space="preserve">3-e, </w:t>
            </w:r>
            <w:r w:rsidR="00683813">
              <w:rPr>
                <w:rFonts w:eastAsia="Times New Roman"/>
                <w:noProof/>
              </w:rPr>
              <w:t>we have proposed 3 alternatives below:</w:t>
            </w:r>
          </w:p>
          <w:p w14:paraId="60BE33E3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614EF918" w14:textId="1F903DB9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1: NW-based solution – the 5GC sends new IE to the UE</w:t>
            </w:r>
          </w:p>
          <w:p w14:paraId="579D26DE" w14:textId="2F1252D5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2: NW-based solution – the EPC sends new bit to the UE</w:t>
            </w:r>
          </w:p>
          <w:p w14:paraId="3B9A1C97" w14:textId="42297E11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3: UE-based solution - the UE re-enables N1 mode upon re-attach based on implementation</w:t>
            </w:r>
          </w:p>
          <w:p w14:paraId="6116F9FE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B02BFCA" w14:textId="60684954" w:rsidR="00E65C4C" w:rsidRDefault="00683813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Times New Roman"/>
                <w:noProof/>
              </w:rPr>
              <w:t xml:space="preserve">However, </w:t>
            </w:r>
            <w:r w:rsidR="008B198A">
              <w:rPr>
                <w:rFonts w:eastAsia="Times New Roman"/>
                <w:noProof/>
              </w:rPr>
              <w:t>companies raised</w:t>
            </w:r>
            <w:r w:rsidR="00E65C4C">
              <w:rPr>
                <w:rFonts w:eastAsia="Times New Roman"/>
                <w:noProof/>
              </w:rPr>
              <w:t xml:space="preserve"> concerns that the HPLMN may not be able to control the UE</w:t>
            </w:r>
            <w:r w:rsidR="008B198A">
              <w:rPr>
                <w:rFonts w:eastAsia="Times New Roman"/>
                <w:noProof/>
              </w:rPr>
              <w:t xml:space="preserve"> behavior</w:t>
            </w:r>
            <w:r w:rsidR="00E65C4C">
              <w:rPr>
                <w:rFonts w:eastAsia="Times New Roman"/>
                <w:noProof/>
              </w:rPr>
              <w:t>.</w:t>
            </w:r>
            <w:r w:rsidR="008B198A">
              <w:rPr>
                <w:rFonts w:eastAsia="Times New Roman"/>
                <w:noProof/>
              </w:rPr>
              <w:t xml:space="preserve"> Therefore, it is proposed t</w:t>
            </w:r>
            <w:r>
              <w:rPr>
                <w:rFonts w:eastAsia="Times New Roman"/>
                <w:noProof/>
              </w:rPr>
              <w:t>o specify the</w:t>
            </w:r>
            <w:r w:rsidR="008B198A">
              <w:rPr>
                <w:rFonts w:eastAsia="Times New Roman"/>
                <w:noProof/>
              </w:rPr>
              <w:t xml:space="preserve"> NAS MO</w:t>
            </w:r>
            <w:r>
              <w:rPr>
                <w:rFonts w:eastAsia="Times New Roman"/>
                <w:noProof/>
              </w:rPr>
              <w:t xml:space="preserve"> which</w:t>
            </w:r>
            <w:r w:rsidR="008B198A">
              <w:rPr>
                <w:rFonts w:eastAsia="Times New Roman"/>
                <w:noProof/>
              </w:rPr>
              <w:t xml:space="preserve"> is used to control the UE behavior</w:t>
            </w:r>
            <w:r>
              <w:rPr>
                <w:rFonts w:eastAsia="Times New Roman"/>
                <w:noProof/>
              </w:rPr>
              <w:t xml:space="preserve"> (Alt-4)</w:t>
            </w:r>
            <w:r w:rsidR="008B198A">
              <w:rPr>
                <w:rFonts w:eastAsia="Times New Roman"/>
                <w:noProof/>
              </w:rPr>
              <w:t>.</w:t>
            </w:r>
          </w:p>
          <w:p w14:paraId="708AA7DE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A285E2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E enables its disabled N1 mode capability when </w:t>
            </w:r>
            <w:r>
              <w:rPr>
                <w:rFonts w:hint="eastAsia"/>
                <w:noProof/>
                <w:lang w:eastAsia="ja-JP"/>
              </w:rPr>
              <w:t>p</w:t>
            </w:r>
            <w:r>
              <w:rPr>
                <w:noProof/>
              </w:rPr>
              <w:t xml:space="preserve">erforms re-attach procedure in </w:t>
            </w:r>
            <w:r w:rsidRPr="00F20BB6">
              <w:rPr>
                <w:b/>
                <w:noProof/>
              </w:rPr>
              <w:t>EPS</w:t>
            </w:r>
            <w:r>
              <w:rPr>
                <w:noProof/>
              </w:rPr>
              <w:t xml:space="preserve">, if the UE has disabled its N1 mode capability </w:t>
            </w:r>
            <w:r w:rsidR="00683813">
              <w:rPr>
                <w:noProof/>
              </w:rPr>
              <w:t xml:space="preserve">and if the UE is configured with </w:t>
            </w:r>
            <w:r w:rsidR="00683813" w:rsidRPr="00683813">
              <w:rPr>
                <w:noProof/>
              </w:rPr>
              <w:t>Re_enable_N1_when_reattach</w:t>
            </w:r>
            <w:r w:rsidR="00683813">
              <w:rPr>
                <w:noProof/>
              </w:rPr>
              <w:t>.</w:t>
            </w:r>
            <w:r w:rsidR="00F04A8F">
              <w:rPr>
                <w:noProof/>
              </w:rPr>
              <w:t xml:space="preserve"> For that purpose, a new NAS MO configuration is specified.</w:t>
            </w:r>
          </w:p>
        </w:tc>
      </w:tr>
      <w:tr w:rsidR="009D0C0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526F3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E cannot access to 5GCN for long time even though it is allowed by its subscription.</w:t>
            </w:r>
          </w:p>
        </w:tc>
      </w:tr>
      <w:tr w:rsidR="009D0C0F" w14:paraId="034AF533" w14:textId="77777777" w:rsidTr="00547111">
        <w:tc>
          <w:tcPr>
            <w:tcW w:w="2694" w:type="dxa"/>
            <w:gridSpan w:val="2"/>
          </w:tcPr>
          <w:p w14:paraId="39D9EB5B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129427" w:rsidR="009D0C0F" w:rsidRDefault="004024F2" w:rsidP="00402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842E8A">
              <w:rPr>
                <w:noProof/>
              </w:rPr>
              <w:t>5</w:t>
            </w:r>
            <w:r w:rsidR="00842E8A">
              <w:rPr>
                <w:rFonts w:hint="eastAsia"/>
                <w:noProof/>
                <w:lang w:eastAsia="ja-JP"/>
              </w:rPr>
              <w:t>.10</w:t>
            </w:r>
            <w:r>
              <w:rPr>
                <w:noProof/>
                <w:lang w:eastAsia="ja-JP"/>
              </w:rPr>
              <w:t>xx</w:t>
            </w:r>
            <w:r w:rsidR="00842E8A">
              <w:rPr>
                <w:noProof/>
              </w:rPr>
              <w:t>(new),</w:t>
            </w:r>
            <w:r>
              <w:rPr>
                <w:noProof/>
              </w:rPr>
              <w:t xml:space="preserve"> Annex A</w:t>
            </w:r>
          </w:p>
        </w:tc>
      </w:tr>
      <w:tr w:rsidR="009D0C0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D0C0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890737B" w:rsidR="009D0C0F" w:rsidRDefault="00F04A8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8AB13B9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9C0E7FC" w:rsidR="009D0C0F" w:rsidRDefault="009D0C0F" w:rsidP="00F04A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F04A8F">
              <w:rPr>
                <w:noProof/>
              </w:rPr>
              <w:t>24.301 CR 3639</w:t>
            </w:r>
            <w:r>
              <w:rPr>
                <w:noProof/>
              </w:rPr>
              <w:t xml:space="preserve"> </w:t>
            </w:r>
          </w:p>
        </w:tc>
      </w:tr>
      <w:tr w:rsidR="009D0C0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</w:tr>
      <w:tr w:rsidR="009D0C0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D0C0F" w:rsidRPr="008863B9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D0C0F" w:rsidRPr="008863B9" w:rsidRDefault="009D0C0F" w:rsidP="009D0C0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D0C0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460FEB2" w14:textId="77777777" w:rsidR="004024F2" w:rsidRDefault="004024F2" w:rsidP="004024F2">
      <w:pPr>
        <w:pStyle w:val="1"/>
      </w:pPr>
      <w:bookmarkStart w:id="1" w:name="_Toc45199101"/>
      <w:bookmarkStart w:id="2" w:name="_Toc90490415"/>
      <w:bookmarkStart w:id="3" w:name="_Toc45199155"/>
      <w:bookmarkStart w:id="4" w:name="_Toc90490469"/>
      <w:r>
        <w:t>4</w:t>
      </w:r>
      <w:r>
        <w:tab/>
        <w:t>NAS configuration MO</w:t>
      </w:r>
      <w:bookmarkEnd w:id="1"/>
      <w:bookmarkEnd w:id="2"/>
    </w:p>
    <w:p w14:paraId="5817D977" w14:textId="77777777" w:rsidR="004024F2" w:rsidRPr="00364623" w:rsidRDefault="004024F2" w:rsidP="004024F2">
      <w:r w:rsidRPr="00364623">
        <w:t xml:space="preserve">The </w:t>
      </w:r>
      <w:r>
        <w:t xml:space="preserve">NAS configuration </w:t>
      </w:r>
      <w:r w:rsidRPr="00364623">
        <w:t xml:space="preserve">MO is used to manage </w:t>
      </w:r>
      <w:r>
        <w:t xml:space="preserve">configuration parameters related to NAS functionality for </w:t>
      </w:r>
      <w:r w:rsidRPr="00364623">
        <w:t>a UE supporting provisioning o</w:t>
      </w:r>
      <w:r>
        <w:t>f such information</w:t>
      </w:r>
      <w:r w:rsidRPr="00364623">
        <w:t>.</w:t>
      </w:r>
      <w:r>
        <w:t xml:space="preserve"> </w:t>
      </w:r>
      <w:r w:rsidRPr="003168A2">
        <w:rPr>
          <w:rFonts w:hint="eastAsia"/>
          <w:lang w:eastAsia="ja-JP"/>
        </w:rPr>
        <w:t>The presence a</w:t>
      </w:r>
      <w:r>
        <w:rPr>
          <w:rFonts w:hint="eastAsia"/>
          <w:lang w:eastAsia="ja-JP"/>
        </w:rPr>
        <w:t xml:space="preserve">nd format of </w:t>
      </w:r>
      <w:r>
        <w:rPr>
          <w:lang w:eastAsia="ja-JP"/>
        </w:rPr>
        <w:t>the non-access stratum configuration</w:t>
      </w:r>
      <w:r>
        <w:rPr>
          <w:rFonts w:hint="eastAsia"/>
          <w:lang w:eastAsia="ja-JP"/>
        </w:rPr>
        <w:t xml:space="preserve"> file</w:t>
      </w:r>
      <w:r w:rsidRPr="003168A2">
        <w:rPr>
          <w:rFonts w:hint="eastAsia"/>
          <w:lang w:eastAsia="ja-JP"/>
        </w:rPr>
        <w:t xml:space="preserve"> on the USIM is specified in 3GPP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TS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31.102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[</w:t>
      </w:r>
      <w:r>
        <w:rPr>
          <w:lang w:eastAsia="ja-JP"/>
        </w:rPr>
        <w:t>6</w:t>
      </w:r>
      <w:r w:rsidRPr="003168A2">
        <w:rPr>
          <w:rFonts w:hint="eastAsia"/>
          <w:lang w:eastAsia="ja-JP"/>
        </w:rPr>
        <w:t>]</w:t>
      </w:r>
      <w:r w:rsidRPr="003168A2">
        <w:t>.</w:t>
      </w:r>
    </w:p>
    <w:p w14:paraId="25FE8C2A" w14:textId="77777777" w:rsidR="004024F2" w:rsidRDefault="004024F2" w:rsidP="004024F2">
      <w:r w:rsidRPr="00364623">
        <w:t xml:space="preserve">The </w:t>
      </w:r>
      <w:r>
        <w:t xml:space="preserve">MO identifier is: </w:t>
      </w:r>
      <w:r w:rsidRPr="00D34B27">
        <w:t>urn</w:t>
      </w:r>
      <w:proofErr w:type="gramStart"/>
      <w:r w:rsidRPr="00D34B27">
        <w:t>:oma:</w:t>
      </w:r>
      <w:r>
        <w:t>mo</w:t>
      </w:r>
      <w:r w:rsidRPr="00D34B27">
        <w:t>:</w:t>
      </w:r>
      <w:r>
        <w:t>ext</w:t>
      </w:r>
      <w:proofErr w:type="gramEnd"/>
      <w:r>
        <w:t>-3gpp-nas-config:1.0</w:t>
      </w:r>
      <w:r w:rsidRPr="00364623">
        <w:t>.</w:t>
      </w:r>
    </w:p>
    <w:p w14:paraId="3153EA3F" w14:textId="77777777" w:rsidR="004024F2" w:rsidRDefault="004024F2" w:rsidP="004024F2">
      <w:pPr>
        <w:rPr>
          <w:lang w:eastAsia="ko-KR"/>
        </w:rPr>
      </w:pPr>
      <w:r w:rsidRPr="0023678E">
        <w:t>The OMA DM Access Control L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2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may be used to grant or deny access rights to OMA DM servers in order to modify nodes and leaf </w:t>
      </w:r>
      <w:r>
        <w:t>objects</w:t>
      </w:r>
      <w:r w:rsidRPr="0023678E">
        <w:t xml:space="preserve"> of the </w:t>
      </w:r>
      <w:r>
        <w:rPr>
          <w:lang w:eastAsia="ko-KR"/>
        </w:rPr>
        <w:t>NAS configuration</w:t>
      </w:r>
      <w:r w:rsidRPr="0023678E">
        <w:t xml:space="preserve"> MO.</w:t>
      </w:r>
    </w:p>
    <w:p w14:paraId="7B4E3532" w14:textId="77777777" w:rsidR="004024F2" w:rsidRDefault="004024F2" w:rsidP="004024F2">
      <w:r w:rsidRPr="0023678E">
        <w:t xml:space="preserve">The following nodes and leaf </w:t>
      </w:r>
      <w:r>
        <w:t>objects</w:t>
      </w:r>
      <w:r w:rsidRPr="0023678E">
        <w:t xml:space="preserve"> are possible </w:t>
      </w:r>
      <w:r>
        <w:t xml:space="preserve">in </w:t>
      </w:r>
      <w:r w:rsidRPr="0023678E">
        <w:t xml:space="preserve">the </w:t>
      </w:r>
      <w:r>
        <w:rPr>
          <w:lang w:eastAsia="ko-KR"/>
        </w:rPr>
        <w:t>NAS configuration</w:t>
      </w:r>
      <w:r>
        <w:t xml:space="preserve"> MO as described in figure 4-1</w:t>
      </w:r>
      <w:r w:rsidRPr="0023678E">
        <w:t>:</w:t>
      </w:r>
    </w:p>
    <w:p w14:paraId="025BB5DB" w14:textId="668B590E" w:rsidR="004024F2" w:rsidRDefault="00F04A8F" w:rsidP="004024F2">
      <w:pPr>
        <w:pStyle w:val="TH"/>
        <w:rPr>
          <w:lang w:val="fr-FR"/>
        </w:rPr>
      </w:pPr>
      <w:ins w:id="5" w:author="DCM rev1" w:date="2022-02-21T09:40:00Z">
        <w:r>
          <w:object w:dxaOrig="8970" w:dyaOrig="12870" w14:anchorId="5CA5FA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8.7pt;height:643.4pt" o:ole="">
              <v:imagedata r:id="rId13" o:title=""/>
            </v:shape>
            <o:OLEObject Type="Embed" ProgID="Visio.Drawing.11" ShapeID="_x0000_i1025" DrawAspect="Content" ObjectID="_1706970005" r:id="rId14"/>
          </w:object>
        </w:r>
      </w:ins>
      <w:del w:id="6" w:author="DCM rev1" w:date="2022-02-21T09:40:00Z">
        <w:r w:rsidR="004024F2" w:rsidDel="00F04A8F">
          <w:object w:dxaOrig="8971" w:dyaOrig="12871" w14:anchorId="1EB5F97B">
            <v:shape id="_x0000_i1026" type="#_x0000_t75" style="width:448.7pt;height:643.4pt" o:ole="">
              <v:imagedata r:id="rId15" o:title=""/>
            </v:shape>
            <o:OLEObject Type="Embed" ProgID="Visio.Drawing.11" ShapeID="_x0000_i1026" DrawAspect="Content" ObjectID="_1706970006" r:id="rId16"/>
          </w:object>
        </w:r>
      </w:del>
    </w:p>
    <w:p w14:paraId="135C3B3F" w14:textId="77777777" w:rsidR="004024F2" w:rsidRPr="004812CE" w:rsidRDefault="004024F2" w:rsidP="004024F2">
      <w:pPr>
        <w:pStyle w:val="TF"/>
      </w:pPr>
      <w:r w:rsidRPr="004812CE">
        <w:t xml:space="preserve">Figure </w:t>
      </w:r>
      <w:r>
        <w:t>4-</w:t>
      </w:r>
      <w:r w:rsidRPr="004812CE">
        <w:t xml:space="preserve">1: The </w:t>
      </w:r>
      <w:r>
        <w:t xml:space="preserve">NAS configuration </w:t>
      </w:r>
      <w:r w:rsidRPr="004812CE">
        <w:t>Management Object</w:t>
      </w:r>
      <w:r>
        <w:t xml:space="preserve"> (1 of </w:t>
      </w:r>
      <w:r w:rsidRPr="00A61950">
        <w:t>3</w:t>
      </w:r>
      <w:r>
        <w:t>)</w:t>
      </w:r>
    </w:p>
    <w:p w14:paraId="5459AB91" w14:textId="77777777" w:rsidR="004024F2" w:rsidRDefault="004024F2" w:rsidP="004024F2">
      <w:pPr>
        <w:pStyle w:val="TH"/>
      </w:pPr>
      <w:r>
        <w:object w:dxaOrig="8457" w:dyaOrig="1568" w14:anchorId="4630A3BF">
          <v:shape id="_x0000_i1027" type="#_x0000_t75" style="width:368.05pt;height:68.55pt" o:ole="">
            <v:imagedata r:id="rId17" o:title=""/>
          </v:shape>
          <o:OLEObject Type="Embed" ProgID="Visio.Drawing.11" ShapeID="_x0000_i1027" DrawAspect="Content" ObjectID="_1706970007" r:id="rId18"/>
        </w:object>
      </w:r>
    </w:p>
    <w:p w14:paraId="0F17B5B1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2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2 of </w:t>
      </w:r>
      <w:r w:rsidRPr="00A61950">
        <w:t>3</w:t>
      </w:r>
      <w:r>
        <w:t>)</w:t>
      </w:r>
    </w:p>
    <w:p w14:paraId="1BA1FCE1" w14:textId="77777777" w:rsidR="004024F2" w:rsidRDefault="004024F2" w:rsidP="004024F2">
      <w:pPr>
        <w:pStyle w:val="TH"/>
      </w:pPr>
      <w:r>
        <w:object w:dxaOrig="8400" w:dyaOrig="2060" w14:anchorId="5306BBD7">
          <v:shape id="_x0000_i1028" type="#_x0000_t75" style="width:421.05pt;height:102.55pt" o:ole="">
            <v:imagedata r:id="rId19" o:title=""/>
          </v:shape>
          <o:OLEObject Type="Embed" ProgID="Visio.Drawing.15" ShapeID="_x0000_i1028" DrawAspect="Content" ObjectID="_1706970008" r:id="rId20"/>
        </w:object>
      </w:r>
    </w:p>
    <w:p w14:paraId="306EF258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3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3 of 3)</w:t>
      </w:r>
    </w:p>
    <w:p w14:paraId="4EA05F2A" w14:textId="7125765D" w:rsidR="004024F2" w:rsidRPr="006B5418" w:rsidRDefault="004024F2" w:rsidP="004024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52BE994" w14:textId="6FEF5442" w:rsidR="00540E90" w:rsidRDefault="008B198A" w:rsidP="00540E90">
      <w:pPr>
        <w:pStyle w:val="2"/>
        <w:rPr>
          <w:ins w:id="7" w:author="Maoki HIKOSAKA" w:date="2022-02-09T11:04:00Z"/>
        </w:rPr>
      </w:pPr>
      <w:ins w:id="8" w:author="Maoki HIKOSAKA" w:date="2022-02-09T11:04:00Z">
        <w:r>
          <w:t>5.10x</w:t>
        </w:r>
      </w:ins>
      <w:ins w:id="9" w:author="Maoki HIKOSAKA" w:date="2022-02-09T19:02:00Z">
        <w:r>
          <w:t>x</w:t>
        </w:r>
      </w:ins>
      <w:ins w:id="10" w:author="Maoki HIKOSAKA" w:date="2022-02-09T11:04:00Z">
        <w:r w:rsidR="00540E90">
          <w:tab/>
          <w:t>/</w:t>
        </w:r>
        <w:r w:rsidR="00540E90">
          <w:rPr>
            <w:i/>
            <w:iCs/>
          </w:rPr>
          <w:t>&lt;X&gt;</w:t>
        </w:r>
        <w:r w:rsidR="00540E90">
          <w:t>/</w:t>
        </w:r>
      </w:ins>
      <w:bookmarkEnd w:id="3"/>
      <w:bookmarkEnd w:id="4"/>
      <w:ins w:id="11" w:author="Maoki HIKOSAKA" w:date="2022-02-09T11:07:00Z">
        <w:r w:rsidR="00540E90" w:rsidRPr="00540E90">
          <w:t xml:space="preserve"> </w:t>
        </w:r>
      </w:ins>
      <w:ins w:id="12" w:author="Maoki HIKOSAKA" w:date="2022-02-09T19:01:00Z">
        <w:r>
          <w:t>Re_enable_</w:t>
        </w:r>
      </w:ins>
      <w:ins w:id="13" w:author="Maoki HIKOSAKA" w:date="2022-02-09T11:07:00Z">
        <w:r w:rsidR="00540E90">
          <w:t>N1</w:t>
        </w:r>
      </w:ins>
      <w:ins w:id="14" w:author="Maoki HIKOSAKA" w:date="2022-02-09T19:01:00Z">
        <w:r>
          <w:t>_</w:t>
        </w:r>
      </w:ins>
      <w:ins w:id="15" w:author="Maoki HIKOSAKA" w:date="2022-02-09T19:02:00Z">
        <w:r>
          <w:t>upon</w:t>
        </w:r>
      </w:ins>
      <w:ins w:id="16" w:author="Maoki HIKOSAKA" w:date="2022-02-09T19:01:00Z">
        <w:r>
          <w:t>_</w:t>
        </w:r>
      </w:ins>
      <w:ins w:id="17" w:author="Maoki HIKOSAKA" w:date="2022-02-09T19:02:00Z">
        <w:r>
          <w:t>r</w:t>
        </w:r>
      </w:ins>
      <w:ins w:id="18" w:author="Maoki HIKOSAKA" w:date="2022-02-09T11:07:00Z">
        <w:r w:rsidR="00540E90">
          <w:t>eattach</w:t>
        </w:r>
      </w:ins>
    </w:p>
    <w:p w14:paraId="60ACBA9D" w14:textId="567DC1A8" w:rsidR="00540E90" w:rsidRDefault="00E65C4C" w:rsidP="00540E90">
      <w:pPr>
        <w:rPr>
          <w:ins w:id="19" w:author="Maoki HIKOSAKA" w:date="2022-02-09T11:04:00Z"/>
        </w:rPr>
      </w:pPr>
      <w:ins w:id="20" w:author="Maoki HIKOSAKA" w:date="2022-02-09T11:04:00Z">
        <w:r>
          <w:t>This leaf indicates whether</w:t>
        </w:r>
      </w:ins>
      <w:ins w:id="21" w:author="Maoki HIKOSAKA" w:date="2022-02-09T11:06:00Z">
        <w:r w:rsidR="00540E90">
          <w:t xml:space="preserve"> </w:t>
        </w:r>
      </w:ins>
      <w:ins w:id="22" w:author="Maoki HIKOSAKA" w:date="2022-02-09T13:40:00Z">
        <w:r>
          <w:t>re-enabling N1 mode when performing re-attach</w:t>
        </w:r>
      </w:ins>
      <w:ins w:id="23" w:author="Maoki HIKOSAKA" w:date="2022-02-09T13:42:00Z">
        <w:r>
          <w:t xml:space="preserve"> in EPS</w:t>
        </w:r>
      </w:ins>
      <w:ins w:id="24" w:author="Maoki HIKOSAKA" w:date="2022-02-09T13:40:00Z">
        <w:r>
          <w:t xml:space="preserve"> is </w:t>
        </w:r>
      </w:ins>
      <w:ins w:id="25" w:author="Maoki HIKOSAKA" w:date="2022-02-09T13:42:00Z">
        <w:r>
          <w:t>enabled or not</w:t>
        </w:r>
      </w:ins>
      <w:ins w:id="26" w:author="Maoki HIKOSAKA" w:date="2022-02-09T11:04:00Z">
        <w:r w:rsidR="00540E90">
          <w:t>.</w:t>
        </w:r>
      </w:ins>
      <w:ins w:id="27" w:author="DCM rev1" w:date="2022-02-21T10:34:00Z">
        <w:r w:rsidR="00F04A8F">
          <w:t xml:space="preserve"> If </w:t>
        </w:r>
      </w:ins>
      <w:ins w:id="28" w:author="DCM rev1" w:date="2022-02-21T10:37:00Z">
        <w:r w:rsidR="00F04A8F">
          <w:t xml:space="preserve">re-enabling N1 mode when performing re-attach in EPS is enabled, the UE shall </w:t>
        </w:r>
        <w:r w:rsidR="00F04A8F" w:rsidRPr="002E1640">
          <w:rPr>
            <w:lang w:eastAsia="ko-KR"/>
          </w:rPr>
          <w:t>enable N1 mode capability for 3GPP access</w:t>
        </w:r>
        <w:r w:rsidR="00F04A8F" w:rsidRPr="002E1640">
          <w:t xml:space="preserve"> if it </w:t>
        </w:r>
        <w:r w:rsidR="00F04A8F">
          <w:t>was previously disabled</w:t>
        </w:r>
      </w:ins>
      <w:ins w:id="29" w:author="DCM rev1" w:date="2022-02-21T10:38:00Z">
        <w:r w:rsidR="00F04A8F">
          <w:t xml:space="preserve"> w</w:t>
        </w:r>
        <w:r w:rsidR="00F04A8F" w:rsidRPr="002E1640">
          <w:t>hen receiving the DETACH REQUEST message and the detach type indicates "re-attach required"</w:t>
        </w:r>
      </w:ins>
      <w:ins w:id="30" w:author="DCM rev1" w:date="2022-02-21T10:39:00Z">
        <w:r w:rsidR="00F04A8F">
          <w:t xml:space="preserve"> (see TS 24.301 [5]).</w:t>
        </w:r>
      </w:ins>
    </w:p>
    <w:p w14:paraId="5D800FCC" w14:textId="0B3E9AC9" w:rsidR="00540E90" w:rsidRDefault="00540E90" w:rsidP="00540E90">
      <w:pPr>
        <w:pStyle w:val="B1"/>
        <w:rPr>
          <w:ins w:id="31" w:author="Maoki HIKOSAKA" w:date="2022-02-09T11:04:00Z"/>
        </w:rPr>
      </w:pPr>
      <w:ins w:id="32" w:author="Maoki HIKOSAKA" w:date="2022-02-09T11:04:00Z">
        <w:r>
          <w:t>-</w:t>
        </w:r>
        <w:r>
          <w:tab/>
          <w:t xml:space="preserve">Occurrence: </w:t>
        </w:r>
      </w:ins>
      <w:proofErr w:type="spellStart"/>
      <w:ins w:id="33" w:author="DCM rev1" w:date="2022-02-21T17:32:00Z">
        <w:r w:rsidR="00EB1369">
          <w:t>ZeroOr</w:t>
        </w:r>
      </w:ins>
      <w:bookmarkStart w:id="34" w:name="_GoBack"/>
      <w:bookmarkEnd w:id="34"/>
      <w:ins w:id="35" w:author="Maoki HIKOSAKA" w:date="2022-02-09T11:04:00Z">
        <w:r>
          <w:t>One</w:t>
        </w:r>
      </w:ins>
      <w:proofErr w:type="spellEnd"/>
      <w:ins w:id="36" w:author="Maoki HIKOSAKA" w:date="2022-02-09T13:43:00Z">
        <w:r w:rsidR="00E65C4C">
          <w:tab/>
        </w:r>
      </w:ins>
    </w:p>
    <w:p w14:paraId="14EADB21" w14:textId="77777777" w:rsidR="00540E90" w:rsidRDefault="00540E90" w:rsidP="00540E90">
      <w:pPr>
        <w:pStyle w:val="B1"/>
        <w:rPr>
          <w:ins w:id="37" w:author="Maoki HIKOSAKA" w:date="2022-02-09T11:04:00Z"/>
        </w:rPr>
      </w:pPr>
      <w:ins w:id="38" w:author="Maoki HIKOSAKA" w:date="2022-02-09T11:04:00Z">
        <w:r>
          <w:t>-</w:t>
        </w:r>
        <w:r>
          <w:tab/>
          <w:t>Format: bool</w:t>
        </w:r>
      </w:ins>
    </w:p>
    <w:p w14:paraId="10E5488C" w14:textId="77777777" w:rsidR="00540E90" w:rsidRDefault="00540E90" w:rsidP="00540E90">
      <w:pPr>
        <w:pStyle w:val="B1"/>
        <w:rPr>
          <w:ins w:id="39" w:author="Maoki HIKOSAKA" w:date="2022-02-09T11:04:00Z"/>
          <w:bCs/>
        </w:rPr>
      </w:pPr>
      <w:ins w:id="40" w:author="Maoki HIKOSAKA" w:date="2022-02-09T11:04:00Z">
        <w:r>
          <w:t>-</w:t>
        </w:r>
        <w:r>
          <w:tab/>
          <w:t>Access Types: Get, Replace</w:t>
        </w:r>
      </w:ins>
    </w:p>
    <w:p w14:paraId="471CE83E" w14:textId="77777777" w:rsidR="00540E90" w:rsidRDefault="00540E90" w:rsidP="00540E90">
      <w:pPr>
        <w:pStyle w:val="B1"/>
        <w:rPr>
          <w:ins w:id="41" w:author="Maoki HIKOSAKA" w:date="2022-02-09T11:04:00Z"/>
        </w:rPr>
      </w:pPr>
      <w:ins w:id="42" w:author="Maoki HIKOSAKA" w:date="2022-02-09T11:04:00Z">
        <w:r>
          <w:t>-</w:t>
        </w:r>
        <w:r>
          <w:tab/>
          <w:t>Values: 0, 1</w:t>
        </w:r>
      </w:ins>
    </w:p>
    <w:p w14:paraId="3B067401" w14:textId="2614DFCA" w:rsidR="00540E90" w:rsidRDefault="00540E90" w:rsidP="00540E90">
      <w:pPr>
        <w:pStyle w:val="B2"/>
        <w:rPr>
          <w:ins w:id="43" w:author="Maoki HIKOSAKA" w:date="2022-02-09T11:04:00Z"/>
        </w:rPr>
      </w:pPr>
      <w:ins w:id="44" w:author="Maoki HIKOSAKA" w:date="2022-02-09T11:04:00Z">
        <w:r>
          <w:t xml:space="preserve">0 - </w:t>
        </w:r>
        <w:r w:rsidR="00E65C4C">
          <w:t>Indicates that</w:t>
        </w:r>
      </w:ins>
      <w:ins w:id="45" w:author="Maoki HIKOSAKA" w:date="2022-02-09T13:41:00Z">
        <w:r w:rsidR="00E65C4C">
          <w:t xml:space="preserve"> re-enabling N1 mode capability when performing re-attach is disabled</w:t>
        </w:r>
      </w:ins>
      <w:ins w:id="46" w:author="Maoki HIKOSAKA" w:date="2022-02-09T13:42:00Z">
        <w:r w:rsidR="00E65C4C">
          <w:t>, see TS 24.301 [5]</w:t>
        </w:r>
      </w:ins>
    </w:p>
    <w:p w14:paraId="019D3045" w14:textId="3923D218" w:rsidR="00540E90" w:rsidRDefault="00540E90" w:rsidP="00540E90">
      <w:pPr>
        <w:pStyle w:val="B2"/>
        <w:rPr>
          <w:ins w:id="47" w:author="Maoki HIKOSAKA" w:date="2022-02-09T11:04:00Z"/>
        </w:rPr>
      </w:pPr>
      <w:ins w:id="48" w:author="Maoki HIKOSAKA" w:date="2022-02-09T11:04:00Z">
        <w:r>
          <w:t xml:space="preserve">1 - </w:t>
        </w:r>
      </w:ins>
      <w:ins w:id="49" w:author="Maoki HIKOSAKA" w:date="2022-02-09T11:06:00Z">
        <w:r w:rsidR="00E65C4C">
          <w:t>Indicates that</w:t>
        </w:r>
      </w:ins>
      <w:ins w:id="50" w:author="Maoki HIKOSAKA" w:date="2022-02-09T13:41:00Z">
        <w:r w:rsidR="00E65C4C">
          <w:t xml:space="preserve"> re-enabling N1 mode when performing re-attach is enabled</w:t>
        </w:r>
      </w:ins>
      <w:ins w:id="51" w:author="Maoki HIKOSAKA" w:date="2022-02-09T13:42:00Z">
        <w:r w:rsidR="00E65C4C">
          <w:t>, see TS 24.301 [5]</w:t>
        </w:r>
      </w:ins>
    </w:p>
    <w:p w14:paraId="006C1A1C" w14:textId="510341AD" w:rsidR="00F15DE3" w:rsidRPr="00540E90" w:rsidRDefault="00F04A8F" w:rsidP="00F15DE3">
      <w:pPr>
        <w:rPr>
          <w:rPrChange w:id="52" w:author="Maoki HIKOSAKA" w:date="2022-02-09T11:04:00Z">
            <w:rPr>
              <w:lang w:val="en-US"/>
            </w:rPr>
          </w:rPrChange>
        </w:rPr>
      </w:pPr>
      <w:ins w:id="53" w:author="DCM rev1" w:date="2022-02-21T10:34:00Z">
        <w:r>
          <w:t>The default value 0 applies if this leaf is not provisioned.</w:t>
        </w:r>
      </w:ins>
    </w:p>
    <w:p w14:paraId="4E325F11" w14:textId="4168B2CE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4024F2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EEFEF5" w14:textId="77777777" w:rsidR="004024F2" w:rsidRPr="00364623" w:rsidRDefault="004024F2" w:rsidP="004024F2">
      <w:pPr>
        <w:pStyle w:val="8"/>
      </w:pPr>
      <w:bookmarkStart w:id="54" w:name="_Toc20154909"/>
      <w:bookmarkStart w:id="55" w:name="_Toc36049374"/>
      <w:bookmarkStart w:id="56" w:name="_Toc45199159"/>
      <w:bookmarkStart w:id="57" w:name="_Toc90490475"/>
      <w:r w:rsidRPr="00364623">
        <w:t>Annex A (informative)</w:t>
      </w:r>
      <w:proofErr w:type="gramStart"/>
      <w:r w:rsidRPr="00364623">
        <w:t>:</w:t>
      </w:r>
      <w:proofErr w:type="gramEnd"/>
      <w:r w:rsidRPr="00364623">
        <w:br/>
      </w:r>
      <w:r>
        <w:t xml:space="preserve">NAS configuration </w:t>
      </w:r>
      <w:r w:rsidRPr="00364623">
        <w:t>M</w:t>
      </w:r>
      <w:r>
        <w:t>O</w:t>
      </w:r>
      <w:r w:rsidRPr="00364623">
        <w:t xml:space="preserve"> DDF</w:t>
      </w:r>
      <w:bookmarkEnd w:id="54"/>
      <w:bookmarkEnd w:id="55"/>
      <w:bookmarkEnd w:id="56"/>
      <w:bookmarkEnd w:id="57"/>
    </w:p>
    <w:p w14:paraId="02B7A313" w14:textId="77777777" w:rsidR="004024F2" w:rsidRDefault="004024F2" w:rsidP="004024F2">
      <w:r w:rsidRPr="00364623">
        <w:t>This DDF is the standardized minimal set. A vendor can define its own DDF for the complete device. This DDF can include more features than this minimal standardized version.</w:t>
      </w:r>
    </w:p>
    <w:p w14:paraId="59F7BE7F" w14:textId="77777777" w:rsidR="004024F2" w:rsidRPr="00364623" w:rsidRDefault="004024F2" w:rsidP="004024F2">
      <w:pPr>
        <w:pStyle w:val="PL"/>
      </w:pPr>
      <w:r w:rsidRPr="00364623">
        <w:t>&lt;?xml version="1.0" encoding="UTF-8"?&gt;</w:t>
      </w:r>
    </w:p>
    <w:p w14:paraId="1053FE57" w14:textId="77777777" w:rsidR="004024F2" w:rsidRDefault="004024F2" w:rsidP="004024F2">
      <w:pPr>
        <w:pStyle w:val="PL"/>
      </w:pPr>
      <w:r>
        <w:t xml:space="preserve">&lt;!DOCTYPE MgmtTree PUBLIC "-//OMA//DTD-DM-DDF 1.2//EN" </w:t>
      </w:r>
    </w:p>
    <w:p w14:paraId="0150F7EC" w14:textId="77777777" w:rsidR="004024F2" w:rsidRDefault="004024F2" w:rsidP="004024F2">
      <w:pPr>
        <w:pStyle w:val="PL"/>
      </w:pPr>
      <w:r>
        <w:t>"http://www.openmobilealliance.org/tech/DTD/dm_ddf-v1_2.dtd"&gt;</w:t>
      </w:r>
    </w:p>
    <w:p w14:paraId="1A43C193" w14:textId="77777777" w:rsidR="004024F2" w:rsidRPr="00364623" w:rsidRDefault="004024F2" w:rsidP="004024F2">
      <w:pPr>
        <w:pStyle w:val="PL"/>
      </w:pPr>
    </w:p>
    <w:p w14:paraId="3465D7A8" w14:textId="77777777" w:rsidR="004024F2" w:rsidRPr="008D4088" w:rsidRDefault="004024F2" w:rsidP="004024F2">
      <w:pPr>
        <w:pStyle w:val="PL"/>
      </w:pPr>
      <w:r w:rsidRPr="008D4088">
        <w:t>&lt;MgmtTree&gt;</w:t>
      </w:r>
    </w:p>
    <w:p w14:paraId="420F104D" w14:textId="77777777" w:rsidR="004024F2" w:rsidRPr="008D4088" w:rsidRDefault="004024F2" w:rsidP="004024F2">
      <w:pPr>
        <w:pStyle w:val="PL"/>
      </w:pPr>
      <w:r w:rsidRPr="008D4088">
        <w:tab/>
        <w:t>&lt;VerDTD&gt;1.2&lt;/VerDTD&gt;</w:t>
      </w:r>
    </w:p>
    <w:p w14:paraId="56F12802" w14:textId="77777777" w:rsidR="004024F2" w:rsidRPr="00364623" w:rsidRDefault="004024F2" w:rsidP="004024F2">
      <w:pPr>
        <w:pStyle w:val="PL"/>
      </w:pPr>
      <w:r w:rsidRPr="00364623">
        <w:tab/>
        <w:t>&lt;Man&gt;--The device manufacturer--&lt;/Man&gt;</w:t>
      </w:r>
    </w:p>
    <w:p w14:paraId="7C98C890" w14:textId="77777777" w:rsidR="004024F2" w:rsidRPr="000538AA" w:rsidRDefault="004024F2" w:rsidP="004024F2">
      <w:pPr>
        <w:pStyle w:val="PL"/>
      </w:pPr>
      <w:r w:rsidRPr="00364623">
        <w:tab/>
      </w:r>
      <w:r w:rsidRPr="000538AA">
        <w:t>&lt;Mod&gt;--The device model--&lt;/Mod&gt;</w:t>
      </w:r>
    </w:p>
    <w:p w14:paraId="0C53357A" w14:textId="77777777" w:rsidR="004024F2" w:rsidRPr="008D4088" w:rsidRDefault="004024F2" w:rsidP="004024F2">
      <w:pPr>
        <w:pStyle w:val="PL"/>
      </w:pPr>
    </w:p>
    <w:p w14:paraId="6F3731DB" w14:textId="77777777" w:rsidR="004024F2" w:rsidRPr="008D4088" w:rsidRDefault="004024F2" w:rsidP="004024F2">
      <w:pPr>
        <w:pStyle w:val="PL"/>
      </w:pPr>
      <w:r w:rsidRPr="008D4088">
        <w:tab/>
        <w:t>&lt;Node&gt;</w:t>
      </w:r>
    </w:p>
    <w:p w14:paraId="338082A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  <w:t>&lt;NodeName</w:t>
      </w:r>
      <w:r>
        <w:t>/</w:t>
      </w:r>
      <w:r w:rsidRPr="008D4088">
        <w:t>&gt;</w:t>
      </w:r>
    </w:p>
    <w:p w14:paraId="64218102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  <w:t>&lt;DFProperties&gt;</w:t>
      </w:r>
    </w:p>
    <w:p w14:paraId="745F0DF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AccessType&gt;</w:t>
      </w:r>
    </w:p>
    <w:p w14:paraId="7DA8315E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Get/&gt;</w:t>
      </w:r>
    </w:p>
    <w:p w14:paraId="387AE599" w14:textId="77777777" w:rsidR="004024F2" w:rsidRPr="00CC3D2A" w:rsidRDefault="004024F2" w:rsidP="004024F2">
      <w:pPr>
        <w:pStyle w:val="PL"/>
        <w:rPr>
          <w:lang w:val="fr-FR"/>
        </w:rPr>
      </w:pPr>
      <w:r w:rsidRPr="008D4088">
        <w:tab/>
      </w:r>
      <w:r w:rsidRPr="008D4088">
        <w:tab/>
      </w:r>
      <w:r w:rsidRPr="008D4088">
        <w:tab/>
      </w:r>
      <w:r w:rsidRPr="00CC3D2A">
        <w:rPr>
          <w:lang w:val="fr-FR"/>
        </w:rPr>
        <w:t>&lt;/AccessType&gt;</w:t>
      </w:r>
    </w:p>
    <w:p w14:paraId="5DC70190" w14:textId="77777777" w:rsidR="004024F2" w:rsidRPr="00CC3D2A" w:rsidRDefault="004024F2" w:rsidP="004024F2">
      <w:pPr>
        <w:pStyle w:val="PL"/>
        <w:rPr>
          <w:lang w:val="fr-FR"/>
        </w:rPr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  <w:t>&lt;Description&gt;NAS configuration&lt;/Description&gt;</w:t>
      </w:r>
    </w:p>
    <w:p w14:paraId="3693C921" w14:textId="77777777" w:rsidR="004024F2" w:rsidRPr="008D4088" w:rsidRDefault="004024F2" w:rsidP="004024F2">
      <w:pPr>
        <w:pStyle w:val="PL"/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8D4088">
        <w:t>&lt;DFFormat&gt;</w:t>
      </w:r>
    </w:p>
    <w:p w14:paraId="5E97CC5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node/&gt;</w:t>
      </w:r>
    </w:p>
    <w:p w14:paraId="0086AE7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/DFFormat&gt;</w:t>
      </w:r>
    </w:p>
    <w:p w14:paraId="49DF35E3" w14:textId="77777777" w:rsidR="004024F2" w:rsidRPr="00360BC6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360BC6">
        <w:t>&lt;Occurrence&gt;</w:t>
      </w:r>
    </w:p>
    <w:p w14:paraId="13232394" w14:textId="77777777" w:rsidR="004024F2" w:rsidRPr="00360BC6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ZeroOrOne/&gt;</w:t>
      </w:r>
    </w:p>
    <w:p w14:paraId="4618A91A" w14:textId="77777777" w:rsidR="004024F2" w:rsidRPr="00364623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3B1C1719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 xml:space="preserve">&lt;DFTitle&gt;The </w:t>
      </w:r>
      <w:r>
        <w:t xml:space="preserve">NAS configuration </w:t>
      </w:r>
      <w:r w:rsidRPr="00364623">
        <w:t>Management Object.&lt;/DFTitle&gt;</w:t>
      </w:r>
    </w:p>
    <w:p w14:paraId="3FAEECF4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34C5226F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>
        <w:t>&lt;DDFName&gt;urn:oma:mo:ext-3gpp-nas-config:1.0</w:t>
      </w:r>
      <w:r w:rsidRPr="00364623">
        <w:t>&lt;</w:t>
      </w:r>
      <w:r>
        <w:t>/</w:t>
      </w:r>
      <w:r w:rsidRPr="00364623">
        <w:t>DDFName&gt;</w:t>
      </w:r>
    </w:p>
    <w:p w14:paraId="09C6D558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2BF33C5B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  <w:t>&lt;/DFProperties&gt;</w:t>
      </w:r>
    </w:p>
    <w:p w14:paraId="2D5F290E" w14:textId="77777777" w:rsidR="004024F2" w:rsidRPr="00364623" w:rsidRDefault="004024F2" w:rsidP="004024F2">
      <w:pPr>
        <w:pStyle w:val="PL"/>
      </w:pPr>
    </w:p>
    <w:p w14:paraId="36B6C83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1D2ACBEE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AS_SignallingPriority</w:t>
      </w:r>
      <w:r w:rsidRPr="00922BB9">
        <w:t>&lt;/NodeName&gt;</w:t>
      </w:r>
    </w:p>
    <w:p w14:paraId="0DDE31E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202DD0A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18AA46B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670510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3A0DF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C362D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56906E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093BBF9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430CEC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6F789AF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0DE52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C22C2F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AS Signalling Priority</w:t>
      </w:r>
      <w:r w:rsidRPr="00922BB9">
        <w:t>.&lt;/DFTitle&gt;</w:t>
      </w:r>
    </w:p>
    <w:p w14:paraId="0C9DB49B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926528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391C6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0034B9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977FEA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B703C5B" w14:textId="77777777" w:rsidR="004024F2" w:rsidRDefault="004024F2" w:rsidP="004024F2">
      <w:pPr>
        <w:pStyle w:val="PL"/>
      </w:pPr>
    </w:p>
    <w:p w14:paraId="2BC84F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3E8D269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AttachWithIMSI</w:t>
      </w:r>
      <w:r w:rsidRPr="00922BB9">
        <w:t>&lt;/NodeName&gt;</w:t>
      </w:r>
    </w:p>
    <w:p w14:paraId="480F827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60E08B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37158BB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E65C84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1C0935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3E285F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43A487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AFBFBF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2FFE05A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2C9AA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D3707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32521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Attach with IMSI</w:t>
      </w:r>
      <w:r w:rsidRPr="00922BB9">
        <w:t>.&lt;/DFTitle&gt;</w:t>
      </w:r>
    </w:p>
    <w:p w14:paraId="328A3A26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BE59C2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2A4173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C1ADEC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DE0B38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05365CF" w14:textId="77777777" w:rsidR="004024F2" w:rsidRDefault="004024F2" w:rsidP="004024F2">
      <w:pPr>
        <w:pStyle w:val="PL"/>
      </w:pPr>
    </w:p>
    <w:p w14:paraId="1A75790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7B1290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MinimumPeriodicSearchTimer</w:t>
      </w:r>
      <w:r w:rsidRPr="00922BB9">
        <w:t>&lt;/NodeName&gt;</w:t>
      </w:r>
    </w:p>
    <w:p w14:paraId="527F18A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70E1DCC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3DF2F16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41E176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750EB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2C2F1E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BC6055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56C7310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2B06DE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575E02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6254E2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034E08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Minimum periodic search timer</w:t>
      </w:r>
      <w:r w:rsidRPr="00922BB9">
        <w:t>.&lt;/DFTitle&gt;</w:t>
      </w:r>
    </w:p>
    <w:p w14:paraId="679750A5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2FDB87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A9A5D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06F6B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9342678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0B4AED3" w14:textId="77777777" w:rsidR="004024F2" w:rsidRDefault="004024F2" w:rsidP="004024F2">
      <w:pPr>
        <w:pStyle w:val="PL"/>
      </w:pPr>
    </w:p>
    <w:p w14:paraId="7EA3975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4F1B168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MO_I_Behaviour</w:t>
      </w:r>
      <w:r w:rsidRPr="00922BB9">
        <w:t>&lt;/NodeName&gt;</w:t>
      </w:r>
    </w:p>
    <w:p w14:paraId="272FC3A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E72254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C0CEA70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68A95D8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DA33A1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753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043827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8F20D9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900305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74AAB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694F08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ADD34F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MO I behaviour</w:t>
      </w:r>
      <w:r w:rsidRPr="00922BB9">
        <w:t>.&lt;/DFTitle&gt;</w:t>
      </w:r>
    </w:p>
    <w:p w14:paraId="4345456A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384C62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7B2AD6C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CB3C7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7EFB2DF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1ADFFEF" w14:textId="77777777" w:rsidR="004024F2" w:rsidRDefault="004024F2" w:rsidP="004024F2">
      <w:pPr>
        <w:pStyle w:val="PL"/>
      </w:pPr>
    </w:p>
    <w:p w14:paraId="3B40556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E18574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Timer_T3245_Behaviour</w:t>
      </w:r>
      <w:r w:rsidRPr="00922BB9">
        <w:t>&lt;/NodeName&gt;</w:t>
      </w:r>
    </w:p>
    <w:p w14:paraId="76D863D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67AA89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0AA263FA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2E22D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9F2FD7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265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33DB2B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0FE84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F20AC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037EE18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359F1D4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4325AA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Timer T3245 Behaviour</w:t>
      </w:r>
      <w:r w:rsidRPr="00922BB9">
        <w:t>.&lt;/DFTitle&gt;</w:t>
      </w:r>
    </w:p>
    <w:p w14:paraId="0ACD4F5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69110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6BDEB6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EFD271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0D24E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F0D77CC" w14:textId="77777777" w:rsidR="004024F2" w:rsidRDefault="004024F2" w:rsidP="004024F2">
      <w:pPr>
        <w:pStyle w:val="PL"/>
      </w:pPr>
    </w:p>
    <w:p w14:paraId="22B9C57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4BD87550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tendedAccessBarring</w:t>
      </w:r>
      <w:r w:rsidRPr="00922BB9">
        <w:t>&lt;/NodeName&gt;</w:t>
      </w:r>
    </w:p>
    <w:p w14:paraId="4A19622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AD7D8D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5A7C74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09456E5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5D644D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81BC80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1CD6230B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5E0B16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A7258E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C925C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2BC16C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24C3441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Extended Access Barring</w:t>
      </w:r>
      <w:r w:rsidRPr="00922BB9">
        <w:t>.&lt;/DFTitle&gt;</w:t>
      </w:r>
    </w:p>
    <w:p w14:paraId="7218C24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AE140E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82EEF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015B9B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C83835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6C5382B7" w14:textId="77777777" w:rsidR="004024F2" w:rsidRDefault="004024F2" w:rsidP="004024F2">
      <w:pPr>
        <w:pStyle w:val="PL"/>
      </w:pPr>
    </w:p>
    <w:p w14:paraId="5ACA90F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827BED4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NAS_SignallingLowPriority&lt;/NodeName</w:t>
      </w:r>
      <w:r w:rsidRPr="00922BB9">
        <w:t>&gt;</w:t>
      </w:r>
    </w:p>
    <w:p w14:paraId="17D08AD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66BC41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F4F23C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A1BD58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8DB157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27D2B7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9CB9C09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32DE40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4292BE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29BB2A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7A21248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4833EE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NAS Signalling Low Priority</w:t>
      </w:r>
      <w:r w:rsidRPr="00922BB9">
        <w:t>.&lt;/DFTitle&gt;</w:t>
      </w:r>
    </w:p>
    <w:p w14:paraId="1A1151D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57CFC0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6DE1D8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21F43E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47C741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57E96A3" w14:textId="77777777" w:rsidR="004024F2" w:rsidRDefault="004024F2" w:rsidP="004024F2">
      <w:pPr>
        <w:pStyle w:val="PL"/>
      </w:pPr>
    </w:p>
    <w:p w14:paraId="64659D7D" w14:textId="77777777" w:rsidR="004024F2" w:rsidRDefault="004024F2" w:rsidP="004024F2">
      <w:pPr>
        <w:pStyle w:val="PL"/>
      </w:pPr>
    </w:p>
    <w:p w14:paraId="2957C0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66F3499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ExtendedAccessBarring&lt;/NodeName</w:t>
      </w:r>
      <w:r w:rsidRPr="00922BB9">
        <w:t>&gt;</w:t>
      </w:r>
    </w:p>
    <w:p w14:paraId="134199D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B69E4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6E3AC5E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58550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2C4022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4938CF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0B94219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CD8B43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0862AC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2622C4E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EE8411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F14BB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ExtendedAccessBarring</w:t>
      </w:r>
      <w:r w:rsidRPr="00922BB9">
        <w:t>.&lt;/DFTitle&gt;</w:t>
      </w:r>
    </w:p>
    <w:p w14:paraId="69629DE3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75005A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3F598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ED44D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C76923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BD53FD3" w14:textId="77777777" w:rsidR="004024F2" w:rsidRDefault="004024F2" w:rsidP="004024F2">
      <w:pPr>
        <w:pStyle w:val="PL"/>
      </w:pPr>
    </w:p>
    <w:p w14:paraId="5EFE3953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59E9FD6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FastFirs</w:t>
      </w:r>
      <w:r w:rsidRPr="009E57F8">
        <w:t>tHigherPriorityPL</w:t>
      </w:r>
      <w:r>
        <w:t>MNSearch&lt;/NodeName&gt;</w:t>
      </w:r>
    </w:p>
    <w:p w14:paraId="00ABCAA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98A98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50D124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1840EC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237DD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4432D5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D253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482A4F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A46DD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BAB65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95D7F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F21B7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FastFirs</w:t>
      </w:r>
      <w:r w:rsidRPr="009E57F8">
        <w:t>tHigherPriorityPLMN</w:t>
      </w:r>
      <w:r>
        <w:t>Search.&lt;/DFTitle&gt;</w:t>
      </w:r>
    </w:p>
    <w:p w14:paraId="5D153BC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2A382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5DC26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9B1035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66DA9BB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B93A2C6" w14:textId="77777777" w:rsidR="004024F2" w:rsidRDefault="004024F2" w:rsidP="004024F2">
      <w:pPr>
        <w:pStyle w:val="PL"/>
      </w:pPr>
    </w:p>
    <w:p w14:paraId="19D87F17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19064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EUTRADisablingAllowedForEMMCause15&lt;/NodeName&gt;</w:t>
      </w:r>
    </w:p>
    <w:p w14:paraId="3B62F5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E7961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18EB9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B8160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D6576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86DCD7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76F85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3C66249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35968A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B3ADC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4C245B6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9D3A8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EUTRADisablingAllowedForEMMCause15.&lt;/DFTitle&gt;</w:t>
      </w:r>
    </w:p>
    <w:p w14:paraId="37F723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F06FD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A375E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927C62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5E94DD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525AEC45" w14:textId="77777777" w:rsidR="004024F2" w:rsidRDefault="004024F2" w:rsidP="004024F2">
      <w:pPr>
        <w:pStyle w:val="PL"/>
      </w:pPr>
    </w:p>
    <w:p w14:paraId="0526E664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40613D34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6D75DA8A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5D4DDA7D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0EC3DF1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B51CACD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5BDDC75A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6635C05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3720414A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6B758780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16DC2E9E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7F51348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2FF1674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5B1307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 w:rsidRPr="00922BB9">
        <w:t>&lt;/DFTitle&gt;</w:t>
      </w:r>
    </w:p>
    <w:p w14:paraId="0426A43F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977B9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12216D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3D43CB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29C17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CF01101" w14:textId="77777777" w:rsidR="004024F2" w:rsidRDefault="004024F2" w:rsidP="004024F2">
      <w:pPr>
        <w:pStyle w:val="PL"/>
      </w:pPr>
    </w:p>
    <w:p w14:paraId="30C9293B" w14:textId="77777777" w:rsidR="004024F2" w:rsidRPr="00184E6C" w:rsidRDefault="004024F2" w:rsidP="004024F2">
      <w:pPr>
        <w:pStyle w:val="PL"/>
      </w:pPr>
      <w:r>
        <w:tab/>
      </w:r>
      <w:r>
        <w:tab/>
      </w:r>
      <w:r w:rsidRPr="00184E6C">
        <w:t>&lt;Node&gt;</w:t>
      </w:r>
    </w:p>
    <w:p w14:paraId="303F9C6B" w14:textId="77777777" w:rsidR="004024F2" w:rsidRPr="00184E6C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  <w:t>&lt;NodeName&gt;SM_RetryAtRATChange&lt;/NodeName&gt;</w:t>
      </w:r>
    </w:p>
    <w:p w14:paraId="13608280" w14:textId="77777777" w:rsidR="004024F2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</w:r>
      <w:r>
        <w:t>&lt;DFProperties&gt;</w:t>
      </w:r>
    </w:p>
    <w:p w14:paraId="787B22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6F58B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4F924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4F0A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FB1F58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59251F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002CA0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4B1A49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A8862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D3251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E75C1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184E6C">
        <w:t xml:space="preserve"> SM_RetryAtRATChange</w:t>
      </w:r>
      <w:r>
        <w:t>&lt;/DFTitle&gt;</w:t>
      </w:r>
    </w:p>
    <w:p w14:paraId="469509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EA22D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EAA5D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8BF89B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27123553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00948BD2" w14:textId="77777777" w:rsidR="004024F2" w:rsidRDefault="004024F2" w:rsidP="004024F2">
      <w:pPr>
        <w:pStyle w:val="PL"/>
      </w:pPr>
    </w:p>
    <w:p w14:paraId="5DC4A285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>&lt;Node&gt;</w:t>
      </w:r>
    </w:p>
    <w:p w14:paraId="5B9BC11A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ceptionDataReportingAllowed</w:t>
      </w:r>
      <w:r w:rsidRPr="00922BB9">
        <w:t>&lt;/NodeName&gt;</w:t>
      </w:r>
    </w:p>
    <w:p w14:paraId="014BE0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E7075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78115365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BB9373C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B88E8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E4163A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D9866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3A9BEB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A9D04E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4D258D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4A786D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9ED23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4630E4">
        <w:t xml:space="preserve"> </w:t>
      </w:r>
      <w:r>
        <w:t>ExceptionDataReportingAllowed</w:t>
      </w:r>
      <w:r w:rsidRPr="00922BB9">
        <w:t>.&lt;/DFTitle&gt;</w:t>
      </w:r>
    </w:p>
    <w:p w14:paraId="59648D9E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99BF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24E376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DAF8F1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310EDDC" w14:textId="77777777" w:rsidR="004024F2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B81D837" w14:textId="77777777" w:rsidR="004024F2" w:rsidRDefault="004024F2" w:rsidP="004024F2">
      <w:pPr>
        <w:pStyle w:val="PL"/>
      </w:pPr>
    </w:p>
    <w:p w14:paraId="1F509C86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72917713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F40FA0">
        <w:t xml:space="preserve"> </w:t>
      </w:r>
      <w:r>
        <w:rPr>
          <w:lang w:val="en-US"/>
        </w:rPr>
        <w:t>Default_DCN_ID</w:t>
      </w:r>
      <w:r w:rsidRPr="00184E6C">
        <w:rPr>
          <w:lang w:val="en-US"/>
        </w:rPr>
        <w:t>&lt;/NodeName&gt;</w:t>
      </w:r>
    </w:p>
    <w:p w14:paraId="51920F29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6B5C6A17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535ED829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89774A2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65625F97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09F9FDB3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56866756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7D3727A1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47F8401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9BF0B05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1168AC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8D76EA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F40FA0">
        <w:rPr>
          <w:lang w:val="en-US"/>
        </w:rPr>
        <w:t xml:space="preserve">Default_DCN_ID </w:t>
      </w:r>
      <w:r w:rsidRPr="00922BB9">
        <w:t>&lt;/DFTitle&gt;</w:t>
      </w:r>
    </w:p>
    <w:p w14:paraId="2BBBEB0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6333815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9F6E497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AC4E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59941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7929469" w14:textId="77777777" w:rsidR="004024F2" w:rsidRDefault="004024F2" w:rsidP="004024F2">
      <w:pPr>
        <w:pStyle w:val="PL"/>
      </w:pPr>
    </w:p>
    <w:p w14:paraId="4D54757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2BDAE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7979CD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0C7ABB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7138A5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3AECC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3EAFA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88F0A5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28D9C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5DCA15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CAF59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5E0B7B2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9801D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EA10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288A708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20AD8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5311B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57E672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EC8158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CEDC43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88E31D9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21B3BEF" w14:textId="77777777" w:rsidR="004024F2" w:rsidRDefault="004024F2" w:rsidP="004024F2">
      <w:pPr>
        <w:pStyle w:val="PL"/>
      </w:pPr>
    </w:p>
    <w:p w14:paraId="59D6FB17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76B95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&lt;/NodeName&gt;</w:t>
      </w:r>
    </w:p>
    <w:p w14:paraId="654771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00EBB9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E2C69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8E8ED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AEE76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93FD1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060CDF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4CCB29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914E3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1772D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7408C8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FFEFD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45C9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F6F90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5FCDD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550F02">
        <w:t xml:space="preserve"> </w:t>
      </w:r>
      <w:r>
        <w:t>when the UE is in its HPLMN or EHPLMN.&lt;/DFTitle&gt;</w:t>
      </w:r>
    </w:p>
    <w:p w14:paraId="30C8A9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D2B831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9513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AD360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A289D89" w14:textId="77777777" w:rsidR="004024F2" w:rsidRDefault="004024F2" w:rsidP="004024F2">
      <w:pPr>
        <w:pStyle w:val="PL"/>
      </w:pPr>
    </w:p>
    <w:p w14:paraId="53303E4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7CD100E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791C8E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783B8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350F1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34FC89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CE90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7C55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5E139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C67A4C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F28AE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6C2C5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90E23C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E7FF2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2D8E6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B6803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04AFF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0842D2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690744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ECA5E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4936F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7330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4AD60267" w14:textId="77777777" w:rsidR="004024F2" w:rsidRDefault="004024F2" w:rsidP="004024F2">
      <w:pPr>
        <w:pStyle w:val="PL"/>
      </w:pPr>
    </w:p>
    <w:p w14:paraId="0F270E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685E398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01D10D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C0039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FBA08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5ED936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E0388D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8A5C4D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A7E89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36498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542B7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B9358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EA58CE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01A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12CDD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12DCBE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4F464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7ECD52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5E727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FF48A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36275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32F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DCDA02E" w14:textId="77777777" w:rsidR="004024F2" w:rsidRDefault="004024F2" w:rsidP="004024F2">
      <w:pPr>
        <w:pStyle w:val="PL"/>
      </w:pPr>
    </w:p>
    <w:p w14:paraId="3486F50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3873091A" w14:textId="77777777" w:rsidR="004024F2" w:rsidRDefault="004024F2" w:rsidP="004024F2">
      <w:pPr>
        <w:pStyle w:val="PL"/>
      </w:pPr>
    </w:p>
    <w:p w14:paraId="3030F21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0C3B5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_roaming&lt;/NodeName&gt;</w:t>
      </w:r>
    </w:p>
    <w:p w14:paraId="4F1B4B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653637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C05BE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36F06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5525D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E9C9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AF557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124FC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30AB2A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3C749F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122CA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EB2BFE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A7879B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AE29D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2C5E0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E579AA">
        <w:t xml:space="preserve"> </w:t>
      </w:r>
      <w:r>
        <w:t>when the UE is in the VPLMN.&lt;/DFTitle&gt;</w:t>
      </w:r>
    </w:p>
    <w:p w14:paraId="5C503A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CEAC7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60738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E1D24B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3F17582D" w14:textId="77777777" w:rsidR="004024F2" w:rsidRDefault="004024F2" w:rsidP="004024F2">
      <w:pPr>
        <w:pStyle w:val="PL"/>
      </w:pPr>
      <w:r>
        <w:br/>
      </w:r>
    </w:p>
    <w:p w14:paraId="7D9E97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82246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65FEE83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F1F5F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1A8ED1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9C68F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372BA7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6779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3B1397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0F6D5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858953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9602C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989B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273E7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391F0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0C756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A5EA7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when the UE is in the VPLMN.&lt;/DFTitle&gt;</w:t>
      </w:r>
    </w:p>
    <w:p w14:paraId="1C5D03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74F665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C1693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9317B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4A68A2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2B2FCA18" w14:textId="77777777" w:rsidR="004024F2" w:rsidRDefault="004024F2" w:rsidP="004024F2">
      <w:pPr>
        <w:pStyle w:val="PL"/>
      </w:pPr>
    </w:p>
    <w:p w14:paraId="6368C54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564DE0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49A5A2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25631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FA3C1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3670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B88BA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76D3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49695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FF4A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7B6B3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71946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FBB1F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8C165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4E6E3C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0E64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125C2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965A34">
        <w:t xml:space="preserve"> </w:t>
      </w:r>
      <w:r>
        <w:t>when the UE is in the VPLMN.&lt;/DFTitle&gt;</w:t>
      </w:r>
    </w:p>
    <w:p w14:paraId="409627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B8221A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A516A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0721C4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4B3EDA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05B18819" w14:textId="77777777" w:rsidR="004024F2" w:rsidRDefault="004024F2" w:rsidP="004024F2">
      <w:pPr>
        <w:pStyle w:val="PL"/>
      </w:pPr>
    </w:p>
    <w:p w14:paraId="06BEEBC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656893E0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77FDDD00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61144707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EARFCNList&lt;/NodeName&gt;</w:t>
      </w:r>
    </w:p>
    <w:p w14:paraId="61F5C57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2CA52B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78707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23838DA" w14:textId="77777777" w:rsidR="004024F2" w:rsidRPr="00A61950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A61950">
        <w:rPr>
          <w:lang w:val="fr-FR"/>
        </w:rPr>
        <w:t>&lt;Replace/&gt;</w:t>
      </w:r>
    </w:p>
    <w:p w14:paraId="71EA0498" w14:textId="77777777" w:rsidR="004024F2" w:rsidRPr="00463207" w:rsidRDefault="004024F2" w:rsidP="004024F2">
      <w:pPr>
        <w:pStyle w:val="PL"/>
        <w:rPr>
          <w:lang w:val="fr-FR"/>
        </w:rPr>
      </w:pP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463207">
        <w:rPr>
          <w:lang w:val="fr-FR"/>
        </w:rPr>
        <w:t>&lt;/AccessType&gt;</w:t>
      </w:r>
    </w:p>
    <w:p w14:paraId="39BF2FBC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DFFormat&gt;</w:t>
      </w:r>
    </w:p>
    <w:p w14:paraId="76970427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node/&gt;</w:t>
      </w:r>
    </w:p>
    <w:p w14:paraId="1A87499A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/DFFormat&gt;</w:t>
      </w:r>
    </w:p>
    <w:p w14:paraId="531F4F1E" w14:textId="77777777" w:rsidR="004024F2" w:rsidRPr="00A61950" w:rsidRDefault="004024F2" w:rsidP="004024F2">
      <w:pPr>
        <w:pStyle w:val="PL"/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A61950">
        <w:t>&lt;Occurrence&gt;</w:t>
      </w:r>
    </w:p>
    <w:p w14:paraId="732B183F" w14:textId="77777777" w:rsidR="004024F2" w:rsidRDefault="004024F2" w:rsidP="004024F2">
      <w:pPr>
        <w:pStyle w:val="PL"/>
      </w:pPr>
      <w:r w:rsidRPr="00A61950">
        <w:tab/>
      </w:r>
      <w:r w:rsidRPr="00A61950">
        <w:tab/>
      </w:r>
      <w:r w:rsidRPr="00A61950">
        <w:tab/>
      </w:r>
      <w:r w:rsidRPr="00A61950">
        <w:tab/>
      </w:r>
      <w:r w:rsidRPr="00A61950">
        <w:tab/>
      </w:r>
      <w:r>
        <w:t>&lt;ZeroOrOne/&gt;</w:t>
      </w:r>
    </w:p>
    <w:p w14:paraId="574E2DB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D3D61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6C250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784D7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E4C94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EARFCN for initial cell search of MTC carrier or NB-IoT carrier.&lt;/DFTitle&gt;</w:t>
      </w:r>
    </w:p>
    <w:p w14:paraId="6AEBEE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783787F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56846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C6C585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386580D" w14:textId="77777777" w:rsidR="004024F2" w:rsidRDefault="004024F2" w:rsidP="004024F2">
      <w:pPr>
        <w:pStyle w:val="PL"/>
      </w:pPr>
    </w:p>
    <w:p w14:paraId="43ECBF0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C68E3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0EEE960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71FE63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73B56D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A7EC1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BC9BE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5AA6C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60059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0670029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21F7C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CE7A0F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3D18240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22B5F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34FA04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977C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C895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EARFCNs and associated geographical area for initial cell search of MTC carrier or NB-IoT carrier.&lt;/DFTitle&gt;</w:t>
      </w:r>
    </w:p>
    <w:p w14:paraId="2AF70B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2832A6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CFE161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AA17E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08EB0B3" w14:textId="77777777" w:rsidR="004024F2" w:rsidRDefault="004024F2" w:rsidP="004024F2">
      <w:pPr>
        <w:pStyle w:val="PL"/>
      </w:pPr>
    </w:p>
    <w:p w14:paraId="3D1D86C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30C7C879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EARFCN</w:t>
      </w:r>
      <w:r w:rsidRPr="001542EE">
        <w:t>&lt;/NodeName&gt;</w:t>
      </w:r>
    </w:p>
    <w:p w14:paraId="7B62976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058502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706842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008FD00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3DEB64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202998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8C7C50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62DF5FBC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E68A23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7F24CA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168A1B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611353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</w:t>
      </w:r>
      <w:r>
        <w:rPr>
          <w:lang w:eastAsia="ko-KR"/>
        </w:rPr>
        <w:t xml:space="preserve">configured to the UE </w:t>
      </w:r>
      <w:r>
        <w:t>for initial cell search of MTC carrier of NB-IoT carr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D332DE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F742C1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6CB50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0D8838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D3A41B6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EF7A607" w14:textId="77777777" w:rsidR="004024F2" w:rsidRDefault="004024F2" w:rsidP="004024F2">
      <w:pPr>
        <w:pStyle w:val="PL"/>
      </w:pPr>
    </w:p>
    <w:p w14:paraId="5DA93C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07937B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055A765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7A7AB6C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0C3D67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406D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655960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6C69A45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2BD3A6D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1B3F6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0024EA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39125F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26ACD9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65D4D8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147324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203FD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CED2C5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41CAE89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20499A4F" w14:textId="77777777" w:rsidR="004024F2" w:rsidRDefault="004024F2" w:rsidP="004024F2">
      <w:pPr>
        <w:pStyle w:val="PL"/>
        <w:rPr>
          <w:lang w:eastAsia="ko-KR"/>
        </w:rPr>
      </w:pPr>
    </w:p>
    <w:p w14:paraId="42B19E0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308E191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76C23BC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47C6C22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44D0D3A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B011861" w14:textId="77777777" w:rsidR="004024F2" w:rsidRPr="00272025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1410FE75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6AFE9156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431A9158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6D46B59B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4CB1F6F1" w14:textId="77777777" w:rsidR="004024F2" w:rsidRPr="001542EE" w:rsidRDefault="004024F2" w:rsidP="004024F2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625B4A4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33E422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667C349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45F9A88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5C3BEB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1178C46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114882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BB811FD" w14:textId="77777777" w:rsidR="004024F2" w:rsidRDefault="004024F2" w:rsidP="004024F2">
      <w:pPr>
        <w:pStyle w:val="PL"/>
        <w:rPr>
          <w:lang w:eastAsia="ko-KR"/>
        </w:rPr>
      </w:pPr>
    </w:p>
    <w:p w14:paraId="0F96FE3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2EA4303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6BDAA7D0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3E64BDB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9CFDA2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75F0992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2A305399" w14:textId="77777777" w:rsidR="004024F2" w:rsidRPr="00D8102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1B03D3C0" w14:textId="77777777" w:rsidR="004024F2" w:rsidRPr="00D8102E" w:rsidRDefault="004024F2" w:rsidP="004024F2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7CDF24F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17993A99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6C69BB99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2F4EC96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7C905E2F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497A2A0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EAA6F2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1B7748F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A371A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EF6E004" w14:textId="77777777" w:rsidR="004024F2" w:rsidRDefault="004024F2" w:rsidP="004024F2">
      <w:pPr>
        <w:pStyle w:val="PL"/>
        <w:rPr>
          <w:lang w:eastAsia="ko-KR"/>
        </w:rPr>
      </w:pPr>
    </w:p>
    <w:p w14:paraId="1FFCE05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336DF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2B25C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3DF77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0EF25E2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3121F2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942357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C09302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778A36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C567B5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6CC5A12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74C511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473DCA9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28921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08187F4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ED6BC1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EFB02F7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EADAF8B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68346466" w14:textId="77777777" w:rsidR="004024F2" w:rsidRDefault="004024F2" w:rsidP="004024F2">
      <w:pPr>
        <w:pStyle w:val="PL"/>
        <w:rPr>
          <w:lang w:eastAsia="ko-KR"/>
        </w:rPr>
      </w:pPr>
    </w:p>
    <w:p w14:paraId="3CFC957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0FECC19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09E8BB12" w14:textId="77777777" w:rsidR="004024F2" w:rsidRPr="00BB69C2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05D48C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55BEC13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206D4D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2B1FF3A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03D231D2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1CDFFF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46E13C7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49D94845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2FB64AE5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7F640622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B4C497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8ABA25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6B80A9D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4200983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BDC3A3E" w14:textId="77777777" w:rsidR="004024F2" w:rsidRDefault="004024F2" w:rsidP="004024F2">
      <w:pPr>
        <w:pStyle w:val="PL"/>
        <w:rPr>
          <w:lang w:eastAsia="ko-KR"/>
        </w:rPr>
      </w:pPr>
    </w:p>
    <w:p w14:paraId="3AB32235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53422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3C12A04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19CACE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2A0CD5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DF34745" w14:textId="77777777" w:rsidR="004024F2" w:rsidRPr="00B10E2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0901FDC8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2C71A1B9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1E55F54D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62B03C33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1E025755" w14:textId="77777777" w:rsidR="004024F2" w:rsidRPr="00BB69C2" w:rsidRDefault="004024F2" w:rsidP="004024F2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5ADD137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6E3FE5C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245E528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190625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B19ECB7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1C9AF00A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7EF7750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50FBE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1BDDE5CE" w14:textId="77777777" w:rsidR="004024F2" w:rsidRDefault="004024F2" w:rsidP="004024F2">
      <w:pPr>
        <w:pStyle w:val="PL"/>
      </w:pPr>
    </w:p>
    <w:p w14:paraId="2AC5CB8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11ED7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173E76A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25B027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087A891B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FEA81F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42889A33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0D907C9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7B0822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022998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10D9EE7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139EFE9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5599B4C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4B932E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FE27E0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3F093ED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60BC7A59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39AE83A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FE2111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0E47833D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8826A96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3FFBDE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7AE6BC3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968D1E8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7549A8B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  <w:t>&lt;/Node&gt;</w:t>
      </w:r>
    </w:p>
    <w:p w14:paraId="25DA62D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460F0E1A" w14:textId="77777777" w:rsidR="004024F2" w:rsidRDefault="004024F2" w:rsidP="004024F2">
      <w:pPr>
        <w:pStyle w:val="PL"/>
      </w:pPr>
    </w:p>
    <w:p w14:paraId="4A9CCB2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7C2B14A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PreferredPLMNList&lt;/NodeName&gt;</w:t>
      </w:r>
    </w:p>
    <w:p w14:paraId="1BC410F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BCB22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B02FB3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C6C91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C0377ED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2C1CB184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63D2D683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2A7C5D52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014E4B1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3C95FBDF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0EC5BE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68D7A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CB040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0A6D6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B6F6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RLOS preferred PLMNs.&lt;/DFTitle&gt;</w:t>
      </w:r>
    </w:p>
    <w:p w14:paraId="0C08C9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813B7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784D2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D9B916D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5426F490" w14:textId="77777777" w:rsidR="004024F2" w:rsidRDefault="004024F2" w:rsidP="004024F2">
      <w:pPr>
        <w:pStyle w:val="PL"/>
      </w:pPr>
    </w:p>
    <w:p w14:paraId="75811CC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753A61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5BBA54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65A8B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A9C27C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3AFED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F3F643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DF3760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004D1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23D885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481CD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2BA68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0454C1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28835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E6B3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37D7A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FD5D2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RLOS preferred PLMNs and associated priority.&lt;/DFTitle&gt;</w:t>
      </w:r>
    </w:p>
    <w:p w14:paraId="390A55C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C8947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9953A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CF7D9B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1B67C1B5" w14:textId="77777777" w:rsidR="004024F2" w:rsidRDefault="004024F2" w:rsidP="004024F2">
      <w:pPr>
        <w:pStyle w:val="PL"/>
      </w:pPr>
    </w:p>
    <w:p w14:paraId="767F052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1F4D50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</w:t>
      </w:r>
      <w:r w:rsidRPr="001542EE">
        <w:t>&lt;/NodeName&gt;</w:t>
      </w:r>
    </w:p>
    <w:p w14:paraId="289D21C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F254D3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450F64B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7A976305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CBEACE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9FBFDF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34A199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CC36B5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929F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4CBC84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8CEA2E3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A4B8B3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PLMN code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F27E7D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8F6D5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07A2B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9D2B43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359878B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CB18AE1" w14:textId="77777777" w:rsidR="004024F2" w:rsidRDefault="004024F2" w:rsidP="004024F2">
      <w:pPr>
        <w:pStyle w:val="PL"/>
      </w:pPr>
    </w:p>
    <w:p w14:paraId="7229BA1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5D51B5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Priority</w:t>
      </w:r>
      <w:r w:rsidRPr="001542EE">
        <w:t>&lt;/NodeName&gt;</w:t>
      </w:r>
    </w:p>
    <w:p w14:paraId="1B868C6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3C452C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DA8B1E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BBEA0D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B2C7C5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4AA1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1D06A6C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int</w:t>
      </w:r>
      <w:r w:rsidRPr="001542EE">
        <w:t>/&gt;</w:t>
      </w:r>
    </w:p>
    <w:p w14:paraId="233943B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6E77D0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9B43C3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276556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0B656C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Priority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2E2D24A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4E50D1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3234EC9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364917B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42DD980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DFDD7B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498DF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6D88B63" w14:textId="77777777" w:rsidR="004024F2" w:rsidRDefault="004024F2" w:rsidP="004024F2">
      <w:pPr>
        <w:pStyle w:val="PL"/>
      </w:pPr>
    </w:p>
    <w:p w14:paraId="0C68073F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DEAAAC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MfgAssignUERadioCapId&lt;/NodeName&gt;</w:t>
      </w:r>
    </w:p>
    <w:p w14:paraId="7EA6FC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672BAA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13B34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274893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40A8D0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998EEE9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B120EBA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1ECBC43F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A347417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1956499C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E52A27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32E88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0B3524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0B8C2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B09F2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manufacturer-assigned UE radio capability IDs.&lt;/DFTitle&gt;</w:t>
      </w:r>
    </w:p>
    <w:p w14:paraId="67A80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51DF0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89139F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66A7441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4CFAB72E" w14:textId="77777777" w:rsidR="004024F2" w:rsidRDefault="004024F2" w:rsidP="004024F2">
      <w:pPr>
        <w:pStyle w:val="PL"/>
      </w:pPr>
    </w:p>
    <w:p w14:paraId="49524A2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74F4CB2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Vendor ID</w:t>
      </w:r>
      <w:r w:rsidRPr="001542EE">
        <w:t>&lt;/NodeName&gt;</w:t>
      </w:r>
    </w:p>
    <w:p w14:paraId="6E23A94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92310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13AA9A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28C178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36F936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A7690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1A31BB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96AC466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D483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22C7FA3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CD6C51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6546E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Vendor I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70197E5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D105959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740767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F0E540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03B985D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F50CDB7" w14:textId="77777777" w:rsidR="004024F2" w:rsidRDefault="004024F2" w:rsidP="004024F2">
      <w:pPr>
        <w:pStyle w:val="PL"/>
      </w:pPr>
    </w:p>
    <w:p w14:paraId="59F0D74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078055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614F8B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399B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A7404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FEDC559" w14:textId="77777777" w:rsidR="004024F2" w:rsidRPr="000A43DF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43DF">
        <w:rPr>
          <w:lang w:val="fr-FR"/>
        </w:rPr>
        <w:t>&lt;Replace/&gt;</w:t>
      </w:r>
    </w:p>
    <w:p w14:paraId="6FB8CBA9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1F69F48E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3ED79D44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node/&gt;</w:t>
      </w:r>
    </w:p>
    <w:p w14:paraId="70B8FD9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03E55310" w14:textId="77777777" w:rsidR="004024F2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>
        <w:t>&lt;Occurrence&gt;</w:t>
      </w:r>
    </w:p>
    <w:p w14:paraId="0FB052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A4B49C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55A1A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CC8DD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E1AAC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C626F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manufacturer-assigned UE radio capability IDs and associated radio configurations.&lt;/DFTitle&gt;</w:t>
      </w:r>
    </w:p>
    <w:p w14:paraId="374E64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56FE4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09F89C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37482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7B05392" w14:textId="77777777" w:rsidR="004024F2" w:rsidRDefault="004024F2" w:rsidP="004024F2">
      <w:pPr>
        <w:pStyle w:val="PL"/>
      </w:pPr>
    </w:p>
    <w:p w14:paraId="7282FB5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5F19A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RCI</w:t>
      </w:r>
      <w:r w:rsidRPr="001542EE">
        <w:t>&lt;/NodeName&gt;</w:t>
      </w:r>
    </w:p>
    <w:p w14:paraId="40BEA68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D06B1A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4DB1BA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54BFCAF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5CDAAA5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4BC5BD6C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C00AEB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13AFA6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EA4C7C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629154B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C6BE37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5203520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Radio Configuration Identif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646DECA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81D431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5A2F9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846EBE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73D44CE3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296901C" w14:textId="77777777" w:rsidR="004024F2" w:rsidRDefault="004024F2" w:rsidP="004024F2">
      <w:pPr>
        <w:pStyle w:val="PL"/>
      </w:pPr>
    </w:p>
    <w:p w14:paraId="55234E8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688480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LTE</w:t>
      </w:r>
      <w:r w:rsidRPr="001542EE">
        <w:t>&lt;/NodeName&gt;</w:t>
      </w:r>
    </w:p>
    <w:p w14:paraId="75408DE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890FB2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D0033B9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BCD4CA0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E0158E2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4BBD03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64306A7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3071E50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1C6CDA93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1709EB62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7297C7F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3E060B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6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1EB600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0DCF45E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63B8AD1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ED44755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70C15FC4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583E4E1" w14:textId="77777777" w:rsidR="004024F2" w:rsidRDefault="004024F2" w:rsidP="004024F2">
      <w:pPr>
        <w:pStyle w:val="PL"/>
      </w:pPr>
    </w:p>
    <w:p w14:paraId="6FF05D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333BEE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NR</w:t>
      </w:r>
      <w:r w:rsidRPr="001542EE">
        <w:t>&lt;/NodeName&gt;</w:t>
      </w:r>
    </w:p>
    <w:p w14:paraId="23303E7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CD9809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F2742D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03C73CB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A332157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692E45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7C4EC05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743672D8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67E0B82F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3306DCAF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294CF7D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8CD04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8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C2892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B7B643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47BF81F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18E9DCB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EC609BD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7071A6" w14:textId="77777777" w:rsidR="004024F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AC4C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AF5FE28" w14:textId="77777777" w:rsidR="004024F2" w:rsidRDefault="004024F2" w:rsidP="004024F2">
      <w:pPr>
        <w:pStyle w:val="PL"/>
      </w:pPr>
    </w:p>
    <w:p w14:paraId="6A24139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51006CF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AllowedMCCList&lt;/NodeName&gt;</w:t>
      </w:r>
    </w:p>
    <w:p w14:paraId="52E1F83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1FBEE4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8F02E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12634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1B6196F" w14:textId="77777777" w:rsidR="004024F2" w:rsidRPr="000A43DF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43DF">
        <w:t>&lt;/AccessType&gt;</w:t>
      </w:r>
    </w:p>
    <w:p w14:paraId="61FA77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DFFormat&gt;</w:t>
      </w:r>
    </w:p>
    <w:p w14:paraId="60B49710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  <w:t>&lt;node/&gt;</w:t>
      </w:r>
    </w:p>
    <w:p w14:paraId="0B142D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/DFFormat&gt;</w:t>
      </w:r>
    </w:p>
    <w:p w14:paraId="200F8AA8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Occurrence&gt;</w:t>
      </w:r>
    </w:p>
    <w:p w14:paraId="0F471C36" w14:textId="77777777" w:rsidR="004024F2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</w:r>
      <w:r>
        <w:t>&lt;ZeroOrOne/&gt;</w:t>
      </w:r>
    </w:p>
    <w:p w14:paraId="3611FA8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AC55F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30EB4DB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E1038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F5344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 xml:space="preserve">&lt;DFTitle&gt;List of RLOS </w:t>
      </w:r>
      <w:r w:rsidRPr="002C6649">
        <w:t>allowed MCCs</w:t>
      </w:r>
      <w:r>
        <w:t>.&lt;/DFTitle&gt;</w:t>
      </w:r>
    </w:p>
    <w:p w14:paraId="1869C5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CD680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C1BC43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042F821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435B96A" w14:textId="77777777" w:rsidR="004024F2" w:rsidRDefault="004024F2" w:rsidP="004024F2">
      <w:pPr>
        <w:pStyle w:val="PL"/>
      </w:pPr>
    </w:p>
    <w:p w14:paraId="4C1716E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CD5D4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223AFB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BE16FE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28FA3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B75B0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01F75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F79DB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0E01D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30E8E3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15AD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5F39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2D2E300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FF477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09820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711291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586270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DFTitle&gt; List of RLOS </w:t>
      </w:r>
      <w:r w:rsidRPr="002C6649">
        <w:t>allowed MCCs</w:t>
      </w:r>
      <w:r>
        <w:t>.&lt;/DFTitle&gt;</w:t>
      </w:r>
    </w:p>
    <w:p w14:paraId="537A6F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B255F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3BD0C4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68DF3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EB84785" w14:textId="77777777" w:rsidR="004024F2" w:rsidRDefault="004024F2" w:rsidP="004024F2">
      <w:pPr>
        <w:pStyle w:val="PL"/>
      </w:pPr>
    </w:p>
    <w:p w14:paraId="4E9C782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Node&gt;</w:t>
      </w:r>
    </w:p>
    <w:p w14:paraId="63BB65C2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eastAsia="ko-KR"/>
        </w:rPr>
        <w:t>MCC</w:t>
      </w:r>
      <w:r>
        <w:t>&lt;/NodeName&gt;</w:t>
      </w:r>
    </w:p>
    <w:p w14:paraId="273BB6A5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Properties&gt;</w:t>
      </w:r>
    </w:p>
    <w:p w14:paraId="38DA926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  <w:t>&lt;AccessType&gt;</w:t>
      </w:r>
    </w:p>
    <w:p w14:paraId="342EAD8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Get/&gt;</w:t>
      </w:r>
    </w:p>
    <w:p w14:paraId="7DC37AB7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Replace/&gt;</w:t>
      </w:r>
    </w:p>
    <w:p w14:paraId="4F47AF8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tab/>
        <w:t>&lt;/AccessType&gt;</w:t>
      </w:r>
    </w:p>
    <w:p w14:paraId="0C266B73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t>&lt;DFFormat&gt;</w:t>
      </w:r>
    </w:p>
    <w:p w14:paraId="38F4C93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t>&lt;</w:t>
      </w:r>
      <w:r>
        <w:rPr>
          <w:lang w:eastAsia="ko-KR"/>
        </w:rPr>
        <w:t>chr</w:t>
      </w:r>
      <w:r>
        <w:t>/&gt;</w:t>
      </w:r>
    </w:p>
    <w:p w14:paraId="21D8CDF4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DFFormat&gt;</w:t>
      </w:r>
    </w:p>
    <w:p w14:paraId="1561C43D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Occurrence&gt;</w:t>
      </w:r>
    </w:p>
    <w:p w14:paraId="62B20D4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3B47B0A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Occurrence&gt;</w:t>
      </w:r>
    </w:p>
    <w:p w14:paraId="1DE1207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  <w:t>&lt;DFTitle&gt;MCC value of a RLOS allowed MCC</w:t>
      </w:r>
      <w:r>
        <w:rPr>
          <w:lang w:eastAsia="ko-KR"/>
        </w:rPr>
        <w:t>.</w:t>
      </w:r>
      <w:r>
        <w:t>&lt;/DFTitle&gt;</w:t>
      </w:r>
    </w:p>
    <w:p w14:paraId="60A6B23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Type&gt;</w:t>
      </w:r>
    </w:p>
    <w:p w14:paraId="7610E5E3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MIME&gt;text/plain&lt;/MIME&gt;</w:t>
      </w:r>
    </w:p>
    <w:p w14:paraId="01502EDA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Type&gt;</w:t>
      </w:r>
    </w:p>
    <w:p w14:paraId="7C221E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Properties&gt;</w:t>
      </w:r>
    </w:p>
    <w:p w14:paraId="43FB4B16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tab/>
        <w:t>&lt;/Node&gt;</w:t>
      </w:r>
    </w:p>
    <w:p w14:paraId="1A7C690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  <w:t>&lt;/Node&gt;</w:t>
      </w:r>
    </w:p>
    <w:p w14:paraId="31D609CF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B4322FC" w14:textId="77777777" w:rsidR="004024F2" w:rsidRDefault="004024F2" w:rsidP="004024F2">
      <w:pPr>
        <w:pStyle w:val="PL"/>
      </w:pPr>
    </w:p>
    <w:p w14:paraId="59A2271D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C370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SNPN_Configuration&lt;/NodeName&gt;</w:t>
      </w:r>
    </w:p>
    <w:p w14:paraId="30B65CF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F18F9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C3001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8B92B0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2B5C34E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02124D8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335AEE8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0D83B2D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10714B5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6564CD0E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71B7A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43B9B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1DC655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CCBE6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568AA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regarding a UE operating in SNPN access operation mode.&lt;/DFTitle&gt;</w:t>
      </w:r>
    </w:p>
    <w:p w14:paraId="6B6225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F3540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8FE8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8E16C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0B14B679" w14:textId="77777777" w:rsidR="004024F2" w:rsidRDefault="004024F2" w:rsidP="004024F2">
      <w:pPr>
        <w:pStyle w:val="PL"/>
      </w:pPr>
    </w:p>
    <w:p w14:paraId="34A8FB7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51C34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C73E4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50B3A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ACEB9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7BACD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4744E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CFB8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962FB7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556E0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1008B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CF04F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1A1FEE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608E72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E990DA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0AC85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77FF1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{SNPN identifier, configuration parameters regarding 3GPP PS data off for a UE in the SNPN identified by the SNPN identifier, configured UE retry wait time value for a UE in the SNPN identified by the SNPN identifier}.&lt;/DFTitle&gt;</w:t>
      </w:r>
    </w:p>
    <w:p w14:paraId="5782BD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DA8BE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DB198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12A259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8F0EBFE" w14:textId="77777777" w:rsidR="004024F2" w:rsidRDefault="004024F2" w:rsidP="004024F2">
      <w:pPr>
        <w:pStyle w:val="PL"/>
      </w:pPr>
    </w:p>
    <w:p w14:paraId="5D9A5CD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5E7B8A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SNPN_identifier</w:t>
      </w:r>
      <w:r w:rsidRPr="001542EE">
        <w:t>&lt;/NodeName&gt;</w:t>
      </w:r>
    </w:p>
    <w:p w14:paraId="25A3F31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DB1FFC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0ADDB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38C864B4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ACC216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4299E3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BA6A5B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330A7F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CA7741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F1D37E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EF740F5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1E83EA3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SNPN identifier</w:t>
      </w:r>
      <w:r w:rsidRPr="00A94D8E">
        <w:t xml:space="preserve"> </w:t>
      </w:r>
      <w:r>
        <w:t>for which the 3GPP_PS_data_off leaf or SM_RetryWaitTime leaf is applicable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5BE347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CEEF72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68C18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78E898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223F34FF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DE0E783" w14:textId="77777777" w:rsidR="004024F2" w:rsidRDefault="004024F2" w:rsidP="004024F2">
      <w:pPr>
        <w:pStyle w:val="PL"/>
      </w:pPr>
    </w:p>
    <w:p w14:paraId="681E745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3GPP_PS_data_off&lt;/NodeName&gt;</w:t>
      </w:r>
    </w:p>
    <w:p w14:paraId="736303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388FFEC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72DDB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544FB5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26B04CF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EA448A0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F82EA49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7C62A2EB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6F111E9C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7ED02FA5" w14:textId="77777777" w:rsidR="004024F2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3C0B9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38E389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21DC8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BB0394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29234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Configuration parameters regarding 3GPP PS data off for a UE in the SNPN identified by the SNPN_identifier leaf.&lt;/DFTitle&gt;</w:t>
      </w:r>
    </w:p>
    <w:p w14:paraId="5E065E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564BAA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45A7F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EC8E7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C61E73C" w14:textId="77777777" w:rsidR="004024F2" w:rsidRDefault="004024F2" w:rsidP="004024F2">
      <w:pPr>
        <w:pStyle w:val="PL"/>
      </w:pPr>
    </w:p>
    <w:p w14:paraId="22F09E99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0401171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&lt;/NodeName&gt;</w:t>
      </w:r>
    </w:p>
    <w:p w14:paraId="38DFC07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7AE6AF4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7EDE22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2AD6240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74322FA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445C3D6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21ACFAA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0417B4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1C6BCDB4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6EBF37E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38D1482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4FC9DDE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0E52C9A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190FB4C3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0A96583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the SNPN identified by the SNPN_identifier leaf</w:t>
      </w:r>
      <w:r w:rsidRPr="00154A38">
        <w:t>.&lt;/DFTitle&gt;</w:t>
      </w:r>
    </w:p>
    <w:p w14:paraId="44C1D785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5B75D7F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52EBFA7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41F4CD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677F3D2B" w14:textId="77777777" w:rsidR="004024F2" w:rsidRDefault="004024F2" w:rsidP="004024F2">
      <w:pPr>
        <w:pStyle w:val="PL"/>
      </w:pPr>
    </w:p>
    <w:p w14:paraId="175A80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05FBAF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239AE0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079582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DAEA0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F57FC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79A0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E088BD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8EA4C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F8821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486A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C2705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501BE6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96422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17E95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3BE6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147F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6E6796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71641D8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4BE8A80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3783D77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57EE84F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746EE3AB" w14:textId="77777777" w:rsidR="004024F2" w:rsidRPr="00154A38" w:rsidRDefault="004024F2" w:rsidP="004024F2">
      <w:pPr>
        <w:pStyle w:val="PL"/>
        <w:rPr>
          <w:lang w:eastAsia="ko-KR"/>
        </w:rPr>
      </w:pPr>
    </w:p>
    <w:p w14:paraId="5D211A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59FB97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23F88F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11A77A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108B5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2624CC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CC508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E1794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DF70C8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9A8B8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8C9C3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F5D89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269F2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59248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17FBE7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5EDDA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0D593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1C99D6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4C3E4D2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7A2E2DB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589D54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26C245C6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05FB8384" w14:textId="77777777" w:rsidR="004024F2" w:rsidRPr="00154A38" w:rsidRDefault="004024F2" w:rsidP="004024F2">
      <w:pPr>
        <w:pStyle w:val="PL"/>
        <w:rPr>
          <w:lang w:eastAsia="ko-KR"/>
        </w:rPr>
      </w:pPr>
    </w:p>
    <w:p w14:paraId="1CF1167A" w14:textId="77777777" w:rsidR="004024F2" w:rsidRPr="00154A38" w:rsidRDefault="004024F2" w:rsidP="004024F2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67F810A6" w14:textId="77777777" w:rsidR="004024F2" w:rsidRPr="00154A38" w:rsidRDefault="004024F2" w:rsidP="004024F2">
      <w:pPr>
        <w:pStyle w:val="PL"/>
      </w:pPr>
    </w:p>
    <w:p w14:paraId="32A39157" w14:textId="77777777" w:rsidR="004024F2" w:rsidRPr="001542EE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480B72B3" w14:textId="77777777" w:rsidR="004024F2" w:rsidRDefault="004024F2" w:rsidP="004024F2">
      <w:pPr>
        <w:pStyle w:val="PL"/>
      </w:pPr>
    </w:p>
    <w:p w14:paraId="7A3C0A6D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6C68E9C9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0FDDBD55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48B51C5A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670D848E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CA32FF4" w14:textId="77777777" w:rsidR="004024F2" w:rsidRPr="0042570B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2570B">
        <w:rPr>
          <w:lang w:val="fr-FR"/>
        </w:rPr>
        <w:t>&lt;Replace/&gt;</w:t>
      </w:r>
    </w:p>
    <w:p w14:paraId="6B735A7C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AccessType&gt;</w:t>
      </w:r>
    </w:p>
    <w:p w14:paraId="436345C0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DFFormat&gt;</w:t>
      </w:r>
    </w:p>
    <w:p w14:paraId="5277B695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int/&gt;</w:t>
      </w:r>
    </w:p>
    <w:p w14:paraId="55A4582E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DFFormat&gt;</w:t>
      </w:r>
    </w:p>
    <w:p w14:paraId="1CD7C5B0" w14:textId="77777777" w:rsidR="004024F2" w:rsidRPr="0086461E" w:rsidRDefault="004024F2" w:rsidP="004024F2">
      <w:pPr>
        <w:pStyle w:val="PL"/>
        <w:rPr>
          <w:lang w:val="en-US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86461E">
        <w:rPr>
          <w:lang w:val="en-US"/>
        </w:rPr>
        <w:t>&lt;Occurrence&gt;</w:t>
      </w:r>
    </w:p>
    <w:p w14:paraId="1CC7B6C6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34BB887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9703D51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01ED035A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CA64CA3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2D70B39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ED63371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5A80568F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088583FE" w14:textId="77777777" w:rsidR="004024F2" w:rsidRDefault="004024F2" w:rsidP="004024F2">
      <w:pPr>
        <w:pStyle w:val="PL"/>
      </w:pPr>
    </w:p>
    <w:p w14:paraId="05256B2A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078CCD1A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7811C3">
        <w:rPr>
          <w:lang w:val="en-US"/>
        </w:rPr>
        <w:t>Timer_T3245_Behaviour</w:t>
      </w:r>
      <w:r w:rsidRPr="00184E6C">
        <w:rPr>
          <w:lang w:val="en-US"/>
        </w:rPr>
        <w:t>&lt;/NodeName&gt;</w:t>
      </w:r>
    </w:p>
    <w:p w14:paraId="3FA523AE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3D569DC2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EEEE342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D913543" w14:textId="77777777" w:rsidR="004024F2" w:rsidRPr="00194615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94615">
        <w:t>&lt;Replace/&gt;</w:t>
      </w:r>
    </w:p>
    <w:p w14:paraId="76B546D2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AccessType&gt;</w:t>
      </w:r>
    </w:p>
    <w:p w14:paraId="236ACD51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DFFormat&gt;</w:t>
      </w:r>
    </w:p>
    <w:p w14:paraId="53536CF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bool/&gt;</w:t>
      </w:r>
    </w:p>
    <w:p w14:paraId="4288706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DFFormat&gt;</w:t>
      </w:r>
    </w:p>
    <w:p w14:paraId="074D51D3" w14:textId="77777777" w:rsidR="004024F2" w:rsidRPr="0086461E" w:rsidRDefault="004024F2" w:rsidP="004024F2">
      <w:pPr>
        <w:pStyle w:val="PL"/>
        <w:rPr>
          <w:lang w:val="en-US"/>
        </w:rPr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86461E">
        <w:rPr>
          <w:lang w:val="en-US"/>
        </w:rPr>
        <w:t>&lt;Occurrence&gt;</w:t>
      </w:r>
    </w:p>
    <w:p w14:paraId="3C48D1C9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0A4E675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129F98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</w:t>
      </w:r>
      <w:r>
        <w:rPr>
          <w:iCs/>
        </w:rPr>
        <w:t>Timer_T3245_Behaviour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2257C1BC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BB01A86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DF63642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98C68ED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1AA23BF8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5CE353E9" w14:textId="77777777" w:rsidR="004024F2" w:rsidRDefault="004024F2" w:rsidP="004024F2">
      <w:pPr>
        <w:pStyle w:val="PL"/>
      </w:pPr>
    </w:p>
    <w:p w14:paraId="1817020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45B5FECB" w14:textId="77777777" w:rsidR="004024F2" w:rsidRDefault="004024F2" w:rsidP="004024F2">
      <w:pPr>
        <w:pStyle w:val="PL"/>
      </w:pPr>
    </w:p>
    <w:p w14:paraId="71FC7E52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E87020D" w14:textId="77777777" w:rsidR="004024F2" w:rsidRDefault="004024F2" w:rsidP="004024F2">
      <w:pPr>
        <w:pStyle w:val="PL"/>
      </w:pPr>
    </w:p>
    <w:p w14:paraId="1C66AD1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A0A919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NoEUTRADisablingIn5GS&lt;/NodeName&gt;</w:t>
      </w:r>
    </w:p>
    <w:p w14:paraId="727FFF9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337DCE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C68D63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CEE557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E51A8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DBFA9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CE1A1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6EFDE7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B361C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35ED4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AC8EC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92C1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NoEUTRADisablingIn5GS.&lt;/DFTitle&gt;</w:t>
      </w:r>
    </w:p>
    <w:p w14:paraId="6C2DFD6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B60596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A5282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A60CBC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E75A984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F562A1B" w14:textId="77777777" w:rsidR="004024F2" w:rsidRDefault="004024F2" w:rsidP="004024F2">
      <w:pPr>
        <w:pStyle w:val="PL"/>
        <w:rPr>
          <w:ins w:id="58" w:author="DCM rev1" w:date="2022-02-17T22:37:00Z"/>
        </w:rPr>
      </w:pPr>
    </w:p>
    <w:p w14:paraId="579A33C9" w14:textId="77777777" w:rsidR="004024F2" w:rsidRDefault="004024F2" w:rsidP="004024F2">
      <w:pPr>
        <w:pStyle w:val="PL"/>
        <w:rPr>
          <w:ins w:id="59" w:author="DCM rev1" w:date="2022-02-17T22:37:00Z"/>
        </w:rPr>
      </w:pPr>
      <w:ins w:id="60" w:author="DCM rev1" w:date="2022-02-17T22:37:00Z">
        <w:r>
          <w:tab/>
        </w:r>
        <w:r>
          <w:tab/>
          <w:t>&lt;Node&gt;</w:t>
        </w:r>
      </w:ins>
    </w:p>
    <w:p w14:paraId="51C1881A" w14:textId="0EF86A1A" w:rsidR="004024F2" w:rsidRDefault="004024F2" w:rsidP="004024F2">
      <w:pPr>
        <w:pStyle w:val="PL"/>
        <w:rPr>
          <w:ins w:id="61" w:author="DCM rev1" w:date="2022-02-17T22:37:00Z"/>
        </w:rPr>
      </w:pPr>
      <w:ins w:id="62" w:author="DCM rev1" w:date="2022-02-17T22:37:00Z">
        <w:r>
          <w:tab/>
        </w:r>
        <w:r>
          <w:tab/>
        </w:r>
        <w:r>
          <w:tab/>
          <w:t>&lt;NodeName&gt;</w:t>
        </w:r>
      </w:ins>
      <w:ins w:id="63" w:author="DCM rev1" w:date="2022-02-17T22:38:00Z">
        <w:r w:rsidRPr="004024F2">
          <w:t>Re_enable_N1_upon_reattach</w:t>
        </w:r>
      </w:ins>
      <w:ins w:id="64" w:author="DCM rev1" w:date="2022-02-17T22:37:00Z">
        <w:r>
          <w:t>&lt;/NodeName&gt;</w:t>
        </w:r>
      </w:ins>
    </w:p>
    <w:p w14:paraId="088F1E5F" w14:textId="77777777" w:rsidR="004024F2" w:rsidRDefault="004024F2" w:rsidP="004024F2">
      <w:pPr>
        <w:pStyle w:val="PL"/>
        <w:rPr>
          <w:ins w:id="65" w:author="DCM rev1" w:date="2022-02-17T22:37:00Z"/>
        </w:rPr>
      </w:pPr>
      <w:ins w:id="66" w:author="DCM rev1" w:date="2022-02-17T22:37:00Z">
        <w:r>
          <w:tab/>
        </w:r>
        <w:r>
          <w:tab/>
        </w:r>
        <w:r>
          <w:tab/>
          <w:t>&lt;DFProperties&gt;</w:t>
        </w:r>
      </w:ins>
    </w:p>
    <w:p w14:paraId="758CDC94" w14:textId="77777777" w:rsidR="004024F2" w:rsidRDefault="004024F2" w:rsidP="004024F2">
      <w:pPr>
        <w:pStyle w:val="PL"/>
        <w:rPr>
          <w:ins w:id="67" w:author="DCM rev1" w:date="2022-02-17T22:37:00Z"/>
        </w:rPr>
      </w:pPr>
      <w:ins w:id="68" w:author="DCM rev1" w:date="2022-02-17T22:37:00Z">
        <w:r>
          <w:tab/>
        </w:r>
        <w:r>
          <w:tab/>
        </w:r>
        <w:r>
          <w:tab/>
        </w:r>
        <w:r>
          <w:tab/>
          <w:t>&lt;AccessType&gt;</w:t>
        </w:r>
      </w:ins>
    </w:p>
    <w:p w14:paraId="37F71134" w14:textId="77777777" w:rsidR="004024F2" w:rsidRDefault="004024F2" w:rsidP="004024F2">
      <w:pPr>
        <w:pStyle w:val="PL"/>
        <w:rPr>
          <w:ins w:id="69" w:author="DCM rev1" w:date="2022-02-17T22:37:00Z"/>
        </w:rPr>
      </w:pPr>
      <w:ins w:id="70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14:paraId="1C5BC00D" w14:textId="77777777" w:rsidR="004024F2" w:rsidRDefault="004024F2" w:rsidP="004024F2">
      <w:pPr>
        <w:pStyle w:val="PL"/>
        <w:rPr>
          <w:ins w:id="71" w:author="DCM rev1" w:date="2022-02-17T22:37:00Z"/>
        </w:rPr>
      </w:pPr>
      <w:ins w:id="72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14:paraId="06E36321" w14:textId="77777777" w:rsidR="004024F2" w:rsidRDefault="004024F2" w:rsidP="004024F2">
      <w:pPr>
        <w:pStyle w:val="PL"/>
        <w:rPr>
          <w:ins w:id="73" w:author="DCM rev1" w:date="2022-02-17T22:37:00Z"/>
        </w:rPr>
      </w:pPr>
      <w:ins w:id="74" w:author="DCM rev1" w:date="2022-02-17T22:37:00Z">
        <w:r>
          <w:tab/>
        </w:r>
        <w:r>
          <w:tab/>
        </w:r>
        <w:r>
          <w:tab/>
        </w:r>
        <w:r>
          <w:tab/>
          <w:t>&lt;/AccessType&gt;</w:t>
        </w:r>
      </w:ins>
    </w:p>
    <w:p w14:paraId="5C5EA980" w14:textId="77777777" w:rsidR="004024F2" w:rsidRDefault="004024F2" w:rsidP="004024F2">
      <w:pPr>
        <w:pStyle w:val="PL"/>
        <w:rPr>
          <w:ins w:id="75" w:author="DCM rev1" w:date="2022-02-17T22:37:00Z"/>
        </w:rPr>
      </w:pPr>
      <w:ins w:id="76" w:author="DCM rev1" w:date="2022-02-17T22:37:00Z">
        <w:r>
          <w:tab/>
        </w:r>
        <w:r>
          <w:tab/>
        </w:r>
        <w:r>
          <w:tab/>
        </w:r>
        <w:r>
          <w:tab/>
          <w:t>&lt;DFFormat&gt;</w:t>
        </w:r>
      </w:ins>
    </w:p>
    <w:p w14:paraId="36997C67" w14:textId="77777777" w:rsidR="004024F2" w:rsidRDefault="004024F2" w:rsidP="004024F2">
      <w:pPr>
        <w:pStyle w:val="PL"/>
        <w:rPr>
          <w:ins w:id="77" w:author="DCM rev1" w:date="2022-02-17T22:37:00Z"/>
        </w:rPr>
      </w:pPr>
      <w:ins w:id="78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bool/&gt;</w:t>
        </w:r>
      </w:ins>
    </w:p>
    <w:p w14:paraId="39463A49" w14:textId="77777777" w:rsidR="004024F2" w:rsidRDefault="004024F2" w:rsidP="004024F2">
      <w:pPr>
        <w:pStyle w:val="PL"/>
        <w:rPr>
          <w:ins w:id="79" w:author="DCM rev1" w:date="2022-02-17T22:37:00Z"/>
        </w:rPr>
      </w:pPr>
      <w:ins w:id="80" w:author="DCM rev1" w:date="2022-02-17T22:37:00Z">
        <w:r>
          <w:tab/>
        </w:r>
        <w:r>
          <w:tab/>
        </w:r>
        <w:r>
          <w:tab/>
        </w:r>
        <w:r>
          <w:tab/>
          <w:t>&lt;/DFFormat&gt;</w:t>
        </w:r>
      </w:ins>
    </w:p>
    <w:p w14:paraId="5636C534" w14:textId="77777777" w:rsidR="004024F2" w:rsidRDefault="004024F2" w:rsidP="004024F2">
      <w:pPr>
        <w:pStyle w:val="PL"/>
        <w:rPr>
          <w:ins w:id="81" w:author="DCM rev1" w:date="2022-02-17T22:37:00Z"/>
        </w:rPr>
      </w:pPr>
      <w:ins w:id="82" w:author="DCM rev1" w:date="2022-02-17T22:37:00Z">
        <w:r>
          <w:tab/>
        </w:r>
        <w:r>
          <w:tab/>
        </w:r>
        <w:r>
          <w:tab/>
        </w:r>
        <w:r>
          <w:tab/>
          <w:t>&lt;Occurrence&gt;</w:t>
        </w:r>
      </w:ins>
    </w:p>
    <w:p w14:paraId="0E384F0F" w14:textId="77777777" w:rsidR="004024F2" w:rsidRDefault="004024F2" w:rsidP="004024F2">
      <w:pPr>
        <w:pStyle w:val="PL"/>
        <w:rPr>
          <w:ins w:id="83" w:author="DCM rev1" w:date="2022-02-17T22:37:00Z"/>
        </w:rPr>
      </w:pPr>
      <w:ins w:id="84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ZeroOrOne/&gt;</w:t>
        </w:r>
      </w:ins>
    </w:p>
    <w:p w14:paraId="213DACE5" w14:textId="77777777" w:rsidR="004024F2" w:rsidRDefault="004024F2" w:rsidP="004024F2">
      <w:pPr>
        <w:pStyle w:val="PL"/>
        <w:rPr>
          <w:ins w:id="85" w:author="DCM rev1" w:date="2022-02-17T22:37:00Z"/>
        </w:rPr>
      </w:pPr>
      <w:ins w:id="86" w:author="DCM rev1" w:date="2022-02-17T22:37:00Z">
        <w:r>
          <w:tab/>
        </w:r>
        <w:r>
          <w:tab/>
        </w:r>
        <w:r>
          <w:tab/>
        </w:r>
        <w:r>
          <w:tab/>
          <w:t>&lt;/Occurrence&gt;</w:t>
        </w:r>
      </w:ins>
    </w:p>
    <w:p w14:paraId="561E9ABE" w14:textId="09A5A68E" w:rsidR="004024F2" w:rsidRDefault="004024F2" w:rsidP="004024F2">
      <w:pPr>
        <w:pStyle w:val="PL"/>
        <w:rPr>
          <w:ins w:id="87" w:author="DCM rev1" w:date="2022-02-17T22:37:00Z"/>
        </w:rPr>
      </w:pPr>
      <w:ins w:id="88" w:author="DCM rev1" w:date="2022-02-17T22:37:00Z">
        <w:r>
          <w:tab/>
        </w:r>
        <w:r>
          <w:tab/>
        </w:r>
        <w:r>
          <w:tab/>
        </w:r>
        <w:r>
          <w:tab/>
          <w:t>&lt;DFTitle&gt;</w:t>
        </w:r>
      </w:ins>
      <w:ins w:id="89" w:author="DCM rev1" w:date="2022-02-17T22:39:00Z">
        <w:r w:rsidRPr="004024F2">
          <w:t xml:space="preserve"> Re</w:t>
        </w:r>
        <w:r>
          <w:t xml:space="preserve"> </w:t>
        </w:r>
        <w:r w:rsidRPr="004024F2">
          <w:t>enable</w:t>
        </w:r>
        <w:r>
          <w:t xml:space="preserve"> </w:t>
        </w:r>
        <w:r w:rsidRPr="004024F2">
          <w:t>N1</w:t>
        </w:r>
        <w:r>
          <w:t xml:space="preserve"> </w:t>
        </w:r>
        <w:r w:rsidRPr="004024F2">
          <w:t>upon</w:t>
        </w:r>
        <w:r>
          <w:t xml:space="preserve"> </w:t>
        </w:r>
        <w:r w:rsidRPr="004024F2">
          <w:t>reattach</w:t>
        </w:r>
      </w:ins>
      <w:ins w:id="90" w:author="DCM rev1" w:date="2022-02-17T22:37:00Z">
        <w:r>
          <w:t>.&lt;/DFTitle&gt;</w:t>
        </w:r>
      </w:ins>
    </w:p>
    <w:p w14:paraId="6F2344C9" w14:textId="77777777" w:rsidR="004024F2" w:rsidRDefault="004024F2" w:rsidP="004024F2">
      <w:pPr>
        <w:pStyle w:val="PL"/>
        <w:rPr>
          <w:ins w:id="91" w:author="DCM rev1" w:date="2022-02-17T22:37:00Z"/>
        </w:rPr>
      </w:pPr>
      <w:ins w:id="92" w:author="DCM rev1" w:date="2022-02-17T22:37:00Z">
        <w:r>
          <w:tab/>
        </w:r>
        <w:r>
          <w:tab/>
        </w:r>
        <w:r>
          <w:tab/>
        </w:r>
        <w:r>
          <w:tab/>
          <w:t>&lt;DFType&gt;</w:t>
        </w:r>
      </w:ins>
    </w:p>
    <w:p w14:paraId="3712C416" w14:textId="77777777" w:rsidR="004024F2" w:rsidRDefault="004024F2" w:rsidP="004024F2">
      <w:pPr>
        <w:pStyle w:val="PL"/>
        <w:rPr>
          <w:ins w:id="93" w:author="DCM rev1" w:date="2022-02-17T22:37:00Z"/>
        </w:rPr>
      </w:pPr>
      <w:ins w:id="94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14:paraId="65F95D93" w14:textId="77777777" w:rsidR="004024F2" w:rsidRDefault="004024F2" w:rsidP="004024F2">
      <w:pPr>
        <w:pStyle w:val="PL"/>
        <w:rPr>
          <w:ins w:id="95" w:author="DCM rev1" w:date="2022-02-17T22:37:00Z"/>
        </w:rPr>
      </w:pPr>
      <w:ins w:id="96" w:author="DCM rev1" w:date="2022-02-17T22:37:00Z">
        <w:r>
          <w:tab/>
        </w:r>
        <w:r>
          <w:tab/>
        </w:r>
        <w:r>
          <w:tab/>
        </w:r>
        <w:r>
          <w:tab/>
          <w:t>&lt;/DFType&gt;</w:t>
        </w:r>
      </w:ins>
    </w:p>
    <w:p w14:paraId="2A87CB96" w14:textId="77777777" w:rsidR="004024F2" w:rsidRDefault="004024F2" w:rsidP="004024F2">
      <w:pPr>
        <w:pStyle w:val="PL"/>
        <w:rPr>
          <w:ins w:id="97" w:author="DCM rev1" w:date="2022-02-17T22:37:00Z"/>
        </w:rPr>
      </w:pPr>
      <w:ins w:id="98" w:author="DCM rev1" w:date="2022-02-17T22:37:00Z">
        <w:r>
          <w:tab/>
        </w:r>
        <w:r>
          <w:tab/>
        </w:r>
        <w:r>
          <w:tab/>
          <w:t>&lt;/DFProperties&gt;</w:t>
        </w:r>
      </w:ins>
    </w:p>
    <w:p w14:paraId="369A04A5" w14:textId="77777777" w:rsidR="004024F2" w:rsidRDefault="004024F2" w:rsidP="004024F2">
      <w:pPr>
        <w:pStyle w:val="PL"/>
        <w:rPr>
          <w:ins w:id="99" w:author="DCM rev1" w:date="2022-02-17T22:37:00Z"/>
        </w:rPr>
      </w:pPr>
      <w:ins w:id="100" w:author="DCM rev1" w:date="2022-02-17T22:37:00Z">
        <w:r>
          <w:tab/>
        </w:r>
        <w:r>
          <w:tab/>
          <w:t>&lt;/Node&gt;</w:t>
        </w:r>
      </w:ins>
    </w:p>
    <w:p w14:paraId="02F51735" w14:textId="77777777" w:rsidR="004024F2" w:rsidRDefault="004024F2" w:rsidP="004024F2">
      <w:pPr>
        <w:pStyle w:val="PL"/>
      </w:pPr>
    </w:p>
    <w:p w14:paraId="0F87EF40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CF2170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Ext&lt;/NodeName&gt;</w:t>
      </w:r>
    </w:p>
    <w:p w14:paraId="1E6B7CC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C9DDD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F583A9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6CDB7F6" w14:textId="77777777" w:rsidR="004024F2" w:rsidRPr="00463207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463207">
        <w:t>&lt;/AccessType&gt;</w:t>
      </w:r>
    </w:p>
    <w:p w14:paraId="3D1715E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DFFormat&gt;</w:t>
      </w:r>
    </w:p>
    <w:p w14:paraId="39AF5DD0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  <w:t>&lt;node/&gt;</w:t>
      </w:r>
    </w:p>
    <w:p w14:paraId="17AEBED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/DFFormat&gt;</w:t>
      </w:r>
    </w:p>
    <w:p w14:paraId="25DB31FE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Occurrence&gt;</w:t>
      </w:r>
    </w:p>
    <w:p w14:paraId="65199D7C" w14:textId="77777777" w:rsidR="004024F2" w:rsidRPr="00922BB9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</w:r>
      <w:r w:rsidRPr="00922BB9">
        <w:t>&lt;ZeroOrOne/&gt;</w:t>
      </w:r>
    </w:p>
    <w:p w14:paraId="22BB91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0C7450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47B051D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23FC02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72BC64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4075C5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11D22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5B446AD" w14:textId="77777777" w:rsidR="004024F2" w:rsidRPr="00511EAB" w:rsidRDefault="004024F2" w:rsidP="004024F2">
      <w:pPr>
        <w:pStyle w:val="PL"/>
      </w:pPr>
      <w:r w:rsidRPr="00511EAB">
        <w:tab/>
        <w:t>&lt;/Node&gt;</w:t>
      </w:r>
    </w:p>
    <w:p w14:paraId="00083524" w14:textId="77777777" w:rsidR="004024F2" w:rsidRPr="00922BB9" w:rsidRDefault="004024F2" w:rsidP="004024F2">
      <w:pPr>
        <w:pStyle w:val="PL"/>
      </w:pPr>
      <w:r w:rsidRPr="00922BB9">
        <w:t>&lt;/MgmtTree&gt;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FD57F0" w14:textId="77777777" w:rsidR="00CA5C17" w:rsidRDefault="00CA5C17">
      <w:r>
        <w:separator/>
      </w:r>
    </w:p>
  </w:endnote>
  <w:endnote w:type="continuationSeparator" w:id="0">
    <w:p w14:paraId="53A906A2" w14:textId="77777777" w:rsidR="00CA5C17" w:rsidRDefault="00CA5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C53328" w14:textId="77777777" w:rsidR="00CA5C17" w:rsidRDefault="00CA5C17">
      <w:r>
        <w:separator/>
      </w:r>
    </w:p>
  </w:footnote>
  <w:footnote w:type="continuationSeparator" w:id="0">
    <w:p w14:paraId="4E7D5F5A" w14:textId="77777777" w:rsidR="00CA5C17" w:rsidRDefault="00CA5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25EADA" w14:textId="77777777" w:rsidR="00A9104D" w:rsidRDefault="00EB136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A5CE69" w14:textId="77777777" w:rsidR="00A9104D" w:rsidRDefault="00EB136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4AC25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F70B8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BE8BF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86C7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CB05ED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C44C77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D4AE1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386687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B0D2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C1AC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1A196AF7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55B83903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8105B4F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CM rev1">
    <w15:presenceInfo w15:providerId="None" w15:userId="DCM rev1"/>
  </w15:person>
  <w15:person w15:author="Maoki HIKOSAKA">
    <w15:presenceInfo w15:providerId="None" w15:userId="Maoki HIKOSAK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06C2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1F5869"/>
    <w:rsid w:val="0024188A"/>
    <w:rsid w:val="002428D9"/>
    <w:rsid w:val="0026004D"/>
    <w:rsid w:val="002640DD"/>
    <w:rsid w:val="00275D12"/>
    <w:rsid w:val="00284FEB"/>
    <w:rsid w:val="002860C4"/>
    <w:rsid w:val="0029203A"/>
    <w:rsid w:val="002B5741"/>
    <w:rsid w:val="002D0268"/>
    <w:rsid w:val="002E472E"/>
    <w:rsid w:val="002E64DC"/>
    <w:rsid w:val="00305409"/>
    <w:rsid w:val="00325AF4"/>
    <w:rsid w:val="003609EF"/>
    <w:rsid w:val="0036231A"/>
    <w:rsid w:val="00374DD4"/>
    <w:rsid w:val="003A0E63"/>
    <w:rsid w:val="003D454E"/>
    <w:rsid w:val="003E1A36"/>
    <w:rsid w:val="003F08F5"/>
    <w:rsid w:val="004024F2"/>
    <w:rsid w:val="00410371"/>
    <w:rsid w:val="004242F1"/>
    <w:rsid w:val="004825FB"/>
    <w:rsid w:val="00483228"/>
    <w:rsid w:val="004B75B7"/>
    <w:rsid w:val="0051580D"/>
    <w:rsid w:val="00532A46"/>
    <w:rsid w:val="00540E90"/>
    <w:rsid w:val="00547111"/>
    <w:rsid w:val="00592D74"/>
    <w:rsid w:val="005E2C44"/>
    <w:rsid w:val="00621188"/>
    <w:rsid w:val="006257ED"/>
    <w:rsid w:val="00665C47"/>
    <w:rsid w:val="00683813"/>
    <w:rsid w:val="00695808"/>
    <w:rsid w:val="006A61E8"/>
    <w:rsid w:val="006B402A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2E8A"/>
    <w:rsid w:val="008626E7"/>
    <w:rsid w:val="00870EE7"/>
    <w:rsid w:val="008863B9"/>
    <w:rsid w:val="0089666F"/>
    <w:rsid w:val="008A45A6"/>
    <w:rsid w:val="008B198A"/>
    <w:rsid w:val="008B54DF"/>
    <w:rsid w:val="008F3789"/>
    <w:rsid w:val="008F686C"/>
    <w:rsid w:val="0091443E"/>
    <w:rsid w:val="009148DE"/>
    <w:rsid w:val="00916A68"/>
    <w:rsid w:val="00934697"/>
    <w:rsid w:val="00935DD5"/>
    <w:rsid w:val="00941E30"/>
    <w:rsid w:val="00955F13"/>
    <w:rsid w:val="009777D9"/>
    <w:rsid w:val="00991B88"/>
    <w:rsid w:val="009A5753"/>
    <w:rsid w:val="009A579D"/>
    <w:rsid w:val="009D0C0F"/>
    <w:rsid w:val="009E3297"/>
    <w:rsid w:val="009F5A63"/>
    <w:rsid w:val="009F734F"/>
    <w:rsid w:val="00A04480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95985"/>
    <w:rsid w:val="00CA5C17"/>
    <w:rsid w:val="00CB5EC6"/>
    <w:rsid w:val="00CC5026"/>
    <w:rsid w:val="00CC68D0"/>
    <w:rsid w:val="00CD7748"/>
    <w:rsid w:val="00CE1DA9"/>
    <w:rsid w:val="00CF7649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3B23"/>
    <w:rsid w:val="00E65C4C"/>
    <w:rsid w:val="00E660F0"/>
    <w:rsid w:val="00EA6D6D"/>
    <w:rsid w:val="00EB09B7"/>
    <w:rsid w:val="00EB1369"/>
    <w:rsid w:val="00EC3EF6"/>
    <w:rsid w:val="00EC5544"/>
    <w:rsid w:val="00EE7D7C"/>
    <w:rsid w:val="00F04A8F"/>
    <w:rsid w:val="00F15DE3"/>
    <w:rsid w:val="00F25D98"/>
    <w:rsid w:val="00F300FB"/>
    <w:rsid w:val="00F35947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ＭＳ 明朝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1"/>
    <w:semiHidden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206C2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540E90"/>
    <w:rPr>
      <w:rFonts w:ascii="Times New Roman" w:hAnsi="Times New Roman"/>
      <w:lang w:val="en-GB" w:eastAsia="en-US"/>
    </w:rPr>
  </w:style>
  <w:style w:type="character" w:customStyle="1" w:styleId="20">
    <w:name w:val="見出し 2 (文字)"/>
    <w:link w:val="2"/>
    <w:rsid w:val="004024F2"/>
    <w:rPr>
      <w:rFonts w:ascii="Arial" w:hAnsi="Arial"/>
      <w:sz w:val="32"/>
      <w:lang w:val="en-GB" w:eastAsia="en-US"/>
    </w:rPr>
  </w:style>
  <w:style w:type="paragraph" w:styleId="af1">
    <w:name w:val="Body Text"/>
    <w:basedOn w:val="a"/>
    <w:link w:val="af2"/>
    <w:rsid w:val="004024F2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af2">
    <w:name w:val="本文 (文字)"/>
    <w:basedOn w:val="a0"/>
    <w:link w:val="af1"/>
    <w:rsid w:val="004024F2"/>
    <w:rPr>
      <w:rFonts w:ascii="Times New Roman" w:eastAsia="Times New Roman" w:hAnsi="Times New Roman"/>
      <w:lang w:val="en-GB" w:eastAsia="en-GB"/>
    </w:rPr>
  </w:style>
  <w:style w:type="character" w:customStyle="1" w:styleId="PLChar">
    <w:name w:val="PL Char"/>
    <w:link w:val="PL"/>
    <w:locked/>
    <w:rsid w:val="004024F2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4024F2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4024F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4024F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4024F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4024F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01D0DA-9A38-403A-AF39-C29F59275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2</Pages>
  <Words>2414</Words>
  <Characters>27565</Characters>
  <Application>Microsoft Office Word</Application>
  <DocSecurity>0</DocSecurity>
  <Lines>229</Lines>
  <Paragraphs>5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99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CM rev1</cp:lastModifiedBy>
  <cp:revision>2</cp:revision>
  <cp:lastPrinted>1900-01-01T00:00:00Z</cp:lastPrinted>
  <dcterms:created xsi:type="dcterms:W3CDTF">2022-02-21T08:32:00Z</dcterms:created>
  <dcterms:modified xsi:type="dcterms:W3CDTF">2022-02-21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